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7452" w:rsidRPr="00FB3C8B" w:rsidRDefault="00FD7452" w:rsidP="00FB3C8B">
      <w:pPr>
        <w:tabs>
          <w:tab w:val="left" w:pos="709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FB3C8B">
        <w:rPr>
          <w:rFonts w:ascii="Times New Roman" w:eastAsia="Times New Roman" w:hAnsi="Times New Roman" w:cs="Times New Roman"/>
          <w:iCs/>
          <w:sz w:val="28"/>
          <w:szCs w:val="28"/>
        </w:rPr>
        <w:t>Қазақстан Республикасы</w:t>
      </w:r>
    </w:p>
    <w:p w:rsidR="00FD7452" w:rsidRPr="00FB3C8B" w:rsidRDefault="00FD7452" w:rsidP="00FB3C8B">
      <w:pPr>
        <w:tabs>
          <w:tab w:val="left" w:pos="709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FB3C8B">
        <w:rPr>
          <w:rFonts w:ascii="Times New Roman" w:eastAsia="Times New Roman" w:hAnsi="Times New Roman" w:cs="Times New Roman"/>
          <w:iCs/>
          <w:sz w:val="28"/>
          <w:szCs w:val="28"/>
        </w:rPr>
        <w:t>Қаржы министрінің</w:t>
      </w:r>
    </w:p>
    <w:p w:rsidR="00FD7452" w:rsidRPr="00FB3C8B" w:rsidRDefault="00FD7452" w:rsidP="00FB3C8B">
      <w:pPr>
        <w:tabs>
          <w:tab w:val="left" w:pos="709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iCs/>
          <w:sz w:val="28"/>
          <w:szCs w:val="28"/>
        </w:rPr>
        <w:t>2015 жылғы 4 маусымда</w:t>
      </w: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ғы </w:t>
      </w:r>
    </w:p>
    <w:p w:rsidR="00FD7452" w:rsidRPr="00FB3C8B" w:rsidRDefault="00FD7452" w:rsidP="00FB3C8B">
      <w:pPr>
        <w:tabs>
          <w:tab w:val="left" w:pos="709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№</w:t>
      </w:r>
      <w:r w:rsidR="00BE1917"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 </w:t>
      </w: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348 бұйрығына</w:t>
      </w:r>
    </w:p>
    <w:p w:rsidR="00FD7452" w:rsidRPr="00FB3C8B" w:rsidRDefault="00FD7452" w:rsidP="00FB3C8B">
      <w:pPr>
        <w:tabs>
          <w:tab w:val="left" w:pos="709"/>
        </w:tabs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17</w:t>
      </w:r>
      <w:r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>-</w:t>
      </w: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қосымша</w:t>
      </w:r>
    </w:p>
    <w:p w:rsidR="00733923" w:rsidRPr="00FB3C8B" w:rsidRDefault="00733923" w:rsidP="00FB3C8B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</w:p>
    <w:p w:rsidR="00733923" w:rsidRPr="00FB3C8B" w:rsidRDefault="00733923" w:rsidP="00FB3C8B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</w:p>
    <w:p w:rsidR="00733923" w:rsidRPr="00FB3C8B" w:rsidRDefault="00733923" w:rsidP="00FB3C8B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</w:p>
    <w:p w:rsidR="00733923" w:rsidRPr="00FB3C8B" w:rsidRDefault="00733923" w:rsidP="00FB3C8B">
      <w:pPr>
        <w:tabs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kk-KZ"/>
        </w:rPr>
        <w:t>«</w:t>
      </w:r>
      <w:r w:rsidR="00777B35" w:rsidRPr="00FB3C8B">
        <w:rPr>
          <w:rStyle w:val="s0"/>
          <w:b/>
          <w:sz w:val="28"/>
          <w:szCs w:val="28"/>
          <w:lang w:val="kk-KZ"/>
        </w:rPr>
        <w:t>Қазақстан Республикасының резинденттігін растау</w:t>
      </w:r>
      <w:r w:rsidRPr="00FB3C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kk-KZ"/>
        </w:rPr>
        <w:t>»</w:t>
      </w:r>
    </w:p>
    <w:p w:rsidR="00733923" w:rsidRPr="00FB3C8B" w:rsidRDefault="00733923" w:rsidP="00FB3C8B">
      <w:pPr>
        <w:tabs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kk-KZ"/>
        </w:rPr>
        <w:t>мемлекеттік көрсетілетін қызмет регламенті</w:t>
      </w:r>
    </w:p>
    <w:p w:rsidR="00733923" w:rsidRPr="00FB3C8B" w:rsidRDefault="00733923" w:rsidP="00FB3C8B">
      <w:pPr>
        <w:tabs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kk-KZ"/>
        </w:rPr>
      </w:pPr>
    </w:p>
    <w:p w:rsidR="00733923" w:rsidRPr="00FB3C8B" w:rsidRDefault="00733923" w:rsidP="00FB3C8B">
      <w:pPr>
        <w:tabs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kk-KZ"/>
        </w:rPr>
      </w:pPr>
    </w:p>
    <w:p w:rsidR="00733923" w:rsidRPr="00FB3C8B" w:rsidRDefault="00733923" w:rsidP="00FB3C8B">
      <w:pPr>
        <w:tabs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kk-KZ"/>
        </w:rPr>
        <w:t>1. Жалпы ережелер</w:t>
      </w:r>
    </w:p>
    <w:p w:rsidR="00733923" w:rsidRPr="00FB3C8B" w:rsidRDefault="00733923" w:rsidP="00FB3C8B">
      <w:pPr>
        <w:tabs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</w:p>
    <w:p w:rsidR="00FD7452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 xml:space="preserve">1. </w:t>
      </w:r>
      <w:r w:rsidR="00FD7452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«</w:t>
      </w:r>
      <w:r w:rsidR="00FD7452" w:rsidRPr="00FB3C8B">
        <w:rPr>
          <w:rStyle w:val="s0"/>
          <w:sz w:val="28"/>
          <w:szCs w:val="28"/>
          <w:lang w:val="kk-KZ"/>
        </w:rPr>
        <w:t>Қазақстан Республикасының резинденттігін растау</w:t>
      </w:r>
      <w:r w:rsidR="00FD7452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» </w:t>
      </w:r>
      <w:r w:rsidR="00FD7452"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>мемлекеттік көрсетілетін қызметті (бұдан әрі – мемлекеттік көрсетілетін қызмет) «</w:t>
      </w:r>
      <w:r w:rsidR="00FD7452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Қазақстан Республикасының мемлекеттік кірістер органдары көрсететін мемлекеттік көрсетілетін қызметтер стандарттарын бекіту туралы» </w:t>
      </w:r>
      <w:r w:rsidR="00FD7452"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 xml:space="preserve">Қазақстан Республикасы Қаржы министрінің 2015 жылғы 27 сәуірдегі № 284 бұйрығымен бекітілген </w:t>
      </w:r>
      <w:r w:rsidR="00FD7452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«</w:t>
      </w:r>
      <w:r w:rsidR="00FD7452" w:rsidRPr="00FB3C8B">
        <w:rPr>
          <w:rStyle w:val="s0"/>
          <w:sz w:val="28"/>
          <w:szCs w:val="28"/>
          <w:lang w:val="kk-KZ"/>
        </w:rPr>
        <w:t>Қазақстан Республикасының резинденттігін растау</w:t>
      </w:r>
      <w:r w:rsidR="00FD7452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» Мемлекеттік көрсетілетін қызмет стандарты (бұдан әрі – Стандарт) негізінде </w:t>
      </w:r>
      <w:r w:rsidR="00FD7452" w:rsidRPr="00FB3C8B">
        <w:rPr>
          <w:rFonts w:ascii="Times New Roman" w:hAnsi="Times New Roman" w:cs="Times New Roman"/>
          <w:bCs/>
          <w:sz w:val="28"/>
          <w:szCs w:val="28"/>
          <w:lang w:val="kk-KZ"/>
        </w:rPr>
        <w:t>(Нормативтік құқықтық актілердің мемлекеттік тізілімінде № 11273 тіркелген)</w:t>
      </w:r>
      <w:r w:rsidR="00FD7452"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 xml:space="preserve"> </w:t>
      </w:r>
      <w:r w:rsidR="00FD7452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Қазақстан Республикасының Қаржы министрлігі Мемлекеттік кірістер комитетінің аудандары, Астана және Алматы қалалары бойынша аумақтық органдары (бұдан әрі – көрсетілетін қызметті беруші) көрсетеді.</w:t>
      </w:r>
    </w:p>
    <w:p w:rsidR="00570460" w:rsidRPr="00FB3C8B" w:rsidRDefault="00FD745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 xml:space="preserve"> </w:t>
      </w:r>
      <w:r w:rsidR="00570460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Өтініштерді қабылдау және мемлекеттік қызмет көрсету нәтижесін беру:</w:t>
      </w:r>
    </w:p>
    <w:p w:rsidR="00733923" w:rsidRPr="00FB3C8B" w:rsidRDefault="00570460" w:rsidP="00FB3C8B">
      <w:pPr>
        <w:pStyle w:val="ae"/>
        <w:numPr>
          <w:ilvl w:val="0"/>
          <w:numId w:val="3"/>
        </w:numPr>
        <w:tabs>
          <w:tab w:val="left" w:pos="567"/>
          <w:tab w:val="left" w:pos="709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көрсетілетін қызметті беруші</w:t>
      </w:r>
      <w:r w:rsidR="005C60DD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нің</w:t>
      </w: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 кеңсесі немесе </w:t>
      </w:r>
      <w:r w:rsidR="009A261A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«Салық төлеушінің кабинеті» веб-қосымшасы (бұдан әрі - С</w:t>
      </w:r>
      <w:r w:rsidR="002F7A7F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ТК</w:t>
      </w:r>
      <w:r w:rsidR="00733923"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>) арқылы</w:t>
      </w:r>
      <w:r w:rsidR="002F7A7F"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>;</w:t>
      </w:r>
    </w:p>
    <w:p w:rsidR="002F7A7F" w:rsidRPr="00FB3C8B" w:rsidRDefault="002F7A7F" w:rsidP="00FB3C8B">
      <w:pPr>
        <w:pStyle w:val="ae"/>
        <w:numPr>
          <w:ilvl w:val="0"/>
          <w:numId w:val="3"/>
        </w:numPr>
        <w:tabs>
          <w:tab w:val="left" w:pos="567"/>
          <w:tab w:val="left" w:pos="709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«электрондық үкімет» веб-порталы www.egov.kz (бұдан әрі – портал) арқылы</w:t>
      </w:r>
      <w:r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 xml:space="preserve"> көрсетеді.</w:t>
      </w:r>
    </w:p>
    <w:p w:rsidR="002F7A7F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 xml:space="preserve">2. </w:t>
      </w:r>
      <w:r w:rsidR="002F7A7F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Мемлекеттік қызмет көрсету нысаны: электрондық (</w:t>
      </w:r>
      <w:r w:rsidR="00E17DAA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ішінара</w:t>
      </w:r>
      <w:r w:rsidR="002F7A7F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 автоматтандырылған) және (немесе) қағаз түрінде.</w:t>
      </w: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3. Мемлекеттік қызметті көрсету нәтижесі:</w:t>
      </w: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1) уәкілетті орган белгілеген нысан бойынша резиденттігін растайтын құжатты беру;</w:t>
      </w:r>
    </w:p>
    <w:p w:rsidR="002F7A7F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2) </w:t>
      </w:r>
      <w:r w:rsidR="002F7A7F" w:rsidRPr="00FB3C8B">
        <w:rPr>
          <w:rFonts w:ascii="Times New Roman" w:hAnsi="Times New Roman" w:cs="Times New Roman"/>
          <w:sz w:val="28"/>
          <w:szCs w:val="28"/>
          <w:lang w:val="kk-KZ"/>
        </w:rPr>
        <w:t>Стандарттың 10-тармағында көрсетілген негіздемелер бойынша көрсетілетін қызметті берушінің мемлекеттік қызметті көрсетуден бас тарту туралы уәжделген жауабы болып табылады.</w:t>
      </w: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Мемлекеттік қызметті көрсету нәтижесін беру нысаны: электрондық және (немесе) қағаз түрінде.</w:t>
      </w: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2F7A7F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b/>
          <w:sz w:val="28"/>
          <w:szCs w:val="28"/>
          <w:lang w:val="kk-KZ"/>
        </w:rPr>
        <w:lastRenderedPageBreak/>
        <w:t xml:space="preserve">2. </w:t>
      </w:r>
      <w:r w:rsidR="002F7A7F" w:rsidRPr="00FB3C8B">
        <w:rPr>
          <w:rFonts w:ascii="Times New Roman" w:eastAsia="Times New Roman" w:hAnsi="Times New Roman" w:cs="Times New Roman"/>
          <w:b/>
          <w:iCs/>
          <w:sz w:val="28"/>
          <w:szCs w:val="28"/>
          <w:lang w:val="kk-KZ"/>
        </w:rPr>
        <w:t>Мемлекеттік қызмет көрсету үдерісінде көрсетілетін қызметті берушінің құрылымдық бөлімшелерінің (қызметкерлерінің) іс-қимыл тәртібі</w:t>
      </w: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val="kk-KZ"/>
        </w:rPr>
      </w:pPr>
    </w:p>
    <w:p w:rsidR="002B4BB4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4. </w:t>
      </w:r>
      <w:r w:rsidR="002B4BB4"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Мемлекеттік қызметті көрсету бойынша рәсімдерді (іс-қимылдарды) бастау үшін қызметті алушының салықтық өтінішті, сондай-ақ Стандарттың              9-тармағында көрсетілген құжаттарды ұсынуы негіздеме болып табылады.</w:t>
      </w: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5. </w:t>
      </w:r>
      <w:r w:rsidR="002B4BB4"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Мемлекеттік қызметті көрсету процесіндегі рәсімдер (іс-қимылдар)</w:t>
      </w: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:</w:t>
      </w: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1) </w:t>
      </w:r>
      <w:r w:rsidR="002B4BB4"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құжаттарды қабылдау – 20 </w:t>
      </w:r>
      <w:r w:rsidR="008945FC"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(жиырма) </w:t>
      </w:r>
      <w:r w:rsidR="002B4BB4"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минут</w:t>
      </w: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; </w:t>
      </w:r>
    </w:p>
    <w:p w:rsidR="002B4BB4" w:rsidRPr="00FB3C8B" w:rsidRDefault="002B4BB4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көрсетілетін қызметті алушының қатысуымен құжаттарды қабылдауға жауапты қызметкер: </w:t>
      </w:r>
    </w:p>
    <w:p w:rsidR="007F6EFB" w:rsidRPr="00FB3C8B" w:rsidRDefault="007F6EFB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жеке басын куәландыратын құжатпен салықтық өтініште көрсетілген деректерді (</w:t>
      </w: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жеке тұлғалардың мүдделерін білдірген кезде көрсетілетін қызметті алушының уәкілетті өкілінің өкілеттіктерінің нақты тізбесі көрсетілген нотариалды куәландырылған сенімхаттың бар-жоғын тексереді немесе заңды тұлғаның мүдделерін білдіруге сенімхат ұсынылған кезде басшысының қолы мен заңды тұлғаның мөрінің бар-жоғы) 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салыстырып тексереді</w:t>
      </w: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 – 2 (екі) минут;</w:t>
      </w:r>
    </w:p>
    <w:p w:rsidR="007F6EFB" w:rsidRPr="00FB3C8B" w:rsidRDefault="007F6EFB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ұсынылған құжаттардың толықтығын 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тексереді</w:t>
      </w: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 – 3 (үш) минут</w:t>
      </w: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;</w:t>
      </w:r>
    </w:p>
    <w:p w:rsidR="007F6EFB" w:rsidRPr="00FB3C8B" w:rsidRDefault="007F6EFB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салық төлеушінің салықтық өтініштегі көрсетілген деректерін «Біріктірілген салықтық ақпараттық жүйе» ақпараттық жүйесіндегі                     (бұдан әрі – БСАЖ АЖ) тіркеу деректеріндегі бар мәліметтермен салыстырып тексереді </w:t>
      </w: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– 5 (бес) минут</w:t>
      </w: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;</w:t>
      </w:r>
    </w:p>
    <w:p w:rsidR="007F6EFB" w:rsidRPr="00FB3C8B" w:rsidRDefault="007F6EFB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салықтық өтінішті БСАЖ АЖ-де тіркейді – 5 (бес) минут;</w:t>
      </w:r>
    </w:p>
    <w:p w:rsidR="007F6EFB" w:rsidRPr="00FB3C8B" w:rsidRDefault="007F6EFB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салықтық өтініштің екінші данасында БСАЖ АЖ-де берілген құжаттың кіріс нөмірі, өзінің тегі, аты-жөні көрсетіледі және оған қолын қояды </w:t>
      </w: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>– 3 (үш) минут;</w:t>
      </w:r>
    </w:p>
    <w:p w:rsidR="007F6EFB" w:rsidRPr="00FB3C8B" w:rsidRDefault="007F6EFB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көрсетілетін қызметті </w:t>
      </w: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алушыға осы Мемлекеттік </w:t>
      </w:r>
      <w:r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>көрсетілетін</w:t>
      </w: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 қызмет регламентінің 1-қосымшасына сәйкес салықтық өтінішті алғаны туралы талон (бұдан әрі – талон) береді – 2 (екі) минут;</w:t>
      </w:r>
    </w:p>
    <w:p w:rsidR="007F6EFB" w:rsidRPr="00FB3C8B" w:rsidRDefault="00AB5019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iCs/>
          <w:sz w:val="28"/>
          <w:szCs w:val="28"/>
          <w:lang w:val="kk-KZ"/>
        </w:rPr>
        <w:t xml:space="preserve">2) құжаттарды өңдеуге жауапты қызметкер кіріс құжаттарын өңдейді, </w:t>
      </w:r>
      <w:r w:rsidR="007F6EFB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уәкілетті орган бекіткен нысан бойынша резиденттігін растайтын құжатты немесе осы мемлекеттік көрсетілетін қызмет стандарттының </w:t>
      </w:r>
      <w:bookmarkStart w:id="0" w:name="sub1003981711"/>
      <w:r w:rsidR="003671CF" w:rsidRPr="00FB3C8B"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begin"/>
      </w:r>
      <w:r w:rsidR="007F6EFB" w:rsidRPr="00FB3C8B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instrText xml:space="preserve"> HYPERLINK "jl:31539469.1000%20" </w:instrText>
      </w:r>
      <w:r w:rsidR="003671CF" w:rsidRPr="00FB3C8B"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separate"/>
      </w:r>
      <w:r w:rsidR="007F6EFB" w:rsidRPr="00FB3C8B">
        <w:rPr>
          <w:rFonts w:ascii="Times New Roman" w:eastAsia="Times New Roman" w:hAnsi="Times New Roman" w:cs="Times New Roman"/>
          <w:bCs/>
          <w:sz w:val="28"/>
          <w:szCs w:val="28"/>
          <w:lang w:val="kk-KZ" w:eastAsia="ru-RU"/>
        </w:rPr>
        <w:t>10-тармағында</w:t>
      </w:r>
      <w:r w:rsidR="003671CF" w:rsidRPr="00FB3C8B"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end"/>
      </w:r>
      <w:bookmarkEnd w:id="0"/>
      <w:r w:rsidRPr="00FB3C8B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 </w:t>
      </w:r>
      <w:r w:rsidR="007F6EFB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 көрсетілген негіз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дер бойынша </w:t>
      </w:r>
      <w:r w:rsidR="007F6EFB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бас тартуы туралы уәжделенген жауабын береді - күнтізбелік 15 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(он бес) </w:t>
      </w:r>
      <w:r w:rsidR="007F6EFB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күн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і ішінде</w:t>
      </w:r>
      <w:r w:rsidR="007F6EFB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;</w:t>
      </w:r>
    </w:p>
    <w:p w:rsidR="00FC20C8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3) </w:t>
      </w:r>
      <w:r w:rsidR="00FC20C8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көрсетілетін қызметті берушінің 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қызметкер</w:t>
      </w:r>
      <w:r w:rsidR="00FC20C8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і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, </w:t>
      </w:r>
      <w:r w:rsidR="00FC20C8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көрсетілетін қызметті алушы жеке басын куәландыратын құжатпен жүгінген кезде шығыс құжаттарын, осы Мемлекеттік көрсетілетін қызмет регламентінің 2-қосымшасына сәйкес шығыс құжаттарын беру журналына (бұдан әрі – Журнал) тіркейді және оларды қол қой</w:t>
      </w:r>
      <w:r w:rsidR="00010A66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дыры</w:t>
      </w:r>
      <w:r w:rsidR="00FC20C8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п қолма-қол береді – 10 (он) минут. </w:t>
      </w:r>
    </w:p>
    <w:p w:rsidR="00236B93" w:rsidRPr="00FB3C8B" w:rsidRDefault="00236B9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9F3500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b/>
          <w:sz w:val="28"/>
          <w:szCs w:val="28"/>
          <w:lang w:val="kk-KZ"/>
        </w:rPr>
        <w:t xml:space="preserve">3. </w:t>
      </w:r>
      <w:r w:rsidR="009F3500" w:rsidRPr="00FB3C8B">
        <w:rPr>
          <w:rFonts w:ascii="Times New Roman" w:eastAsia="Times New Roman" w:hAnsi="Times New Roman" w:cs="Times New Roman"/>
          <w:b/>
          <w:sz w:val="28"/>
          <w:szCs w:val="28"/>
          <w:lang w:val="kk-KZ"/>
        </w:rPr>
        <w:t xml:space="preserve">Мемлекеттік қызмет көрсету үдерісінде көрсетілетін </w:t>
      </w:r>
    </w:p>
    <w:p w:rsidR="00733923" w:rsidRPr="00FB3C8B" w:rsidRDefault="009F3500" w:rsidP="00FB3C8B">
      <w:pPr>
        <w:tabs>
          <w:tab w:val="left" w:pos="567"/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b/>
          <w:sz w:val="28"/>
          <w:szCs w:val="28"/>
          <w:lang w:val="kk-KZ"/>
        </w:rPr>
        <w:lastRenderedPageBreak/>
        <w:t>қызметті берушінің құрылымдық бөлімшелерінің (қызметкерлерінің) өзара іс-қимыл тәртібі</w:t>
      </w:r>
    </w:p>
    <w:p w:rsidR="00BE1917" w:rsidRPr="00FB3C8B" w:rsidRDefault="00BE1917" w:rsidP="00FB3C8B">
      <w:pPr>
        <w:tabs>
          <w:tab w:val="left" w:pos="567"/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val="kk-KZ"/>
        </w:rPr>
      </w:pPr>
    </w:p>
    <w:p w:rsidR="00733923" w:rsidRPr="00FB3C8B" w:rsidRDefault="00092404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6</w:t>
      </w:r>
      <w:r w:rsidR="00733923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. Мемлекеттік қызметті көрсету үдерісінде көрсетілетін қызметті берушінің қызметкерлері қатысады.</w:t>
      </w:r>
    </w:p>
    <w:p w:rsidR="00733923" w:rsidRPr="00FB3C8B" w:rsidRDefault="00092404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7</w:t>
      </w:r>
      <w:r w:rsidR="00733923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. </w:t>
      </w:r>
      <w:r w:rsidR="00010A66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Көрсетілетін қызмет берушінің қызметкері көрсетілетін қызмет алушы</w:t>
      </w:r>
      <w:r w:rsidR="000C279F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 </w:t>
      </w:r>
      <w:r w:rsidR="000C279F" w:rsidRPr="00FB3C8B">
        <w:rPr>
          <w:rFonts w:ascii="Times New Roman" w:hAnsi="Times New Roman" w:cs="Times New Roman"/>
          <w:sz w:val="28"/>
          <w:szCs w:val="28"/>
          <w:lang w:val="kk-KZ"/>
        </w:rPr>
        <w:t xml:space="preserve">ұсынған құжаттарды </w:t>
      </w:r>
      <w:r w:rsidR="00010A66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қабылдайды, тексереді және тіркейді</w:t>
      </w:r>
      <w:r w:rsidR="00733923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.</w:t>
      </w:r>
    </w:p>
    <w:p w:rsidR="00010A66" w:rsidRPr="00FB3C8B" w:rsidRDefault="00092404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>8</w:t>
      </w:r>
      <w:r w:rsidR="00733923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>.</w:t>
      </w:r>
      <w:r w:rsidR="00BE1917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 xml:space="preserve"> </w:t>
      </w:r>
      <w:r w:rsidR="00010A66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>К</w:t>
      </w:r>
      <w:r w:rsidR="00010A66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өрсетілетін қызметті берушінің </w:t>
      </w:r>
      <w:r w:rsidR="00010A66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қызметкері, </w:t>
      </w:r>
      <w:r w:rsidR="00010A66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көрсетілетін қызметті алушы жеке басын куәландыратын құжатпен жүгінген кезде шығыс құжаттарын</w:t>
      </w:r>
      <w:r w:rsidR="00010A66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 xml:space="preserve"> </w:t>
      </w:r>
      <w:r w:rsidR="00733923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 xml:space="preserve">Журналда тіркейді және </w:t>
      </w:r>
      <w:r w:rsidR="00010A66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>олар</w:t>
      </w:r>
      <w:r w:rsidR="00825996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>ды</w:t>
      </w:r>
      <w:r w:rsidR="00010A66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 xml:space="preserve"> </w:t>
      </w:r>
      <w:r w:rsidR="00733923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>қол</w:t>
      </w:r>
      <w:r w:rsidR="008844D0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>ын</w:t>
      </w:r>
      <w:r w:rsidR="00733923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 xml:space="preserve"> қойдырып қолма-қол береді</w:t>
      </w:r>
      <w:r w:rsidR="009F3500" w:rsidRPr="00FB3C8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kk-KZ"/>
        </w:rPr>
        <w:t>.</w:t>
      </w: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FB3C8B" w:rsidRDefault="00733923" w:rsidP="00FB3C8B">
      <w:pPr>
        <w:tabs>
          <w:tab w:val="left" w:pos="567"/>
          <w:tab w:val="left" w:pos="709"/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kk-KZ"/>
        </w:rPr>
        <w:t xml:space="preserve">4. </w:t>
      </w:r>
      <w:r w:rsidR="009F3500" w:rsidRPr="00FB3C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kk-KZ"/>
        </w:rPr>
        <w:t>М</w:t>
      </w:r>
      <w:r w:rsidR="009F3500" w:rsidRPr="00FB3C8B">
        <w:rPr>
          <w:rFonts w:ascii="Times New Roman" w:eastAsia="Times New Roman" w:hAnsi="Times New Roman" w:cs="Times New Roman"/>
          <w:b/>
          <w:sz w:val="28"/>
          <w:szCs w:val="28"/>
          <w:lang w:val="kk-KZ"/>
        </w:rPr>
        <w:t>емлекеттік қызмет көрсету үдерісінде халыққа қызмет көрсету орталығымен және (немесе) өзге де көрсетілетін қызметті берушілермен өзара іс-қимыл тәртібін, сондай-ақ ақпараттық жүйелерді пайдалану тәртібі</w:t>
      </w:r>
    </w:p>
    <w:p w:rsidR="00BA3652" w:rsidRPr="00FB3C8B" w:rsidRDefault="00BA365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FB3C8B" w:rsidRDefault="00092404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bCs/>
          <w:sz w:val="28"/>
          <w:szCs w:val="28"/>
          <w:lang w:val="kk-KZ"/>
        </w:rPr>
        <w:t>9</w:t>
      </w:r>
      <w:r w:rsidR="00733923" w:rsidRPr="00FB3C8B">
        <w:rPr>
          <w:rFonts w:ascii="Times New Roman" w:eastAsia="Times New Roman" w:hAnsi="Times New Roman" w:cs="Times New Roman"/>
          <w:bCs/>
          <w:sz w:val="28"/>
          <w:szCs w:val="28"/>
          <w:lang w:val="kk-KZ"/>
        </w:rPr>
        <w:t xml:space="preserve">. </w:t>
      </w:r>
      <w:r w:rsidR="00F22B57" w:rsidRPr="00FB3C8B">
        <w:rPr>
          <w:rFonts w:ascii="Times New Roman" w:eastAsia="Times New Roman" w:hAnsi="Times New Roman" w:cs="Times New Roman"/>
          <w:bCs/>
          <w:sz w:val="28"/>
          <w:szCs w:val="28"/>
          <w:lang w:val="kk-KZ"/>
        </w:rPr>
        <w:t>Көрсетілетін қ</w:t>
      </w:r>
      <w:r w:rsidR="00F22B57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ызметті </w:t>
      </w:r>
      <w:r w:rsidR="00F22B57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берушінің және көрсетілетін </w:t>
      </w:r>
      <w:r w:rsidR="00F22B57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қызметті</w:t>
      </w:r>
      <w:r w:rsidR="00F22B57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 алушының </w:t>
      </w:r>
      <w:r w:rsidR="00F22B57"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>портал арқылы м</w:t>
      </w:r>
      <w:r w:rsidR="00F22B57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емлекеттік қызмет көрсетуге жүгінуі кезіндегі және рәсімдердің (іс-әрекеттердің) жалғаспалық тәртібі көрсетіл</w:t>
      </w:r>
      <w:r w:rsidR="005945B8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еті</w:t>
      </w:r>
      <w:r w:rsidR="00F22B57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н өзара іс-қимылдардың функционалдық диаграммасы, осы </w:t>
      </w:r>
      <w:r w:rsidR="00F22B57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Мемлекеттік көрсетілетін қызмет </w:t>
      </w:r>
      <w:r w:rsidR="00F22B57"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>регламентінің 3-қосымшасында келтірілген</w:t>
      </w:r>
      <w:r w:rsidR="00733923" w:rsidRPr="00FB3C8B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:</w:t>
      </w:r>
    </w:p>
    <w:p w:rsidR="00733923" w:rsidRPr="00FB3C8B" w:rsidRDefault="00733923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қызметті алушы өзiнiң электрондық цифрлы қолтаңбалы (бұдан әрі – ЭЦҚ) тiркеу куәлiгiнiң көмегiмен немесе жеке сәйкестендіру нөмірі/бизнес сәйкестендіру нөмірі (бұдан әрі - ЖСН/БСН) және пароль арқылы алушыны </w:t>
      </w:r>
      <w:r w:rsidR="00985CB1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порталда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 тiркеудi жүзеге асырады (</w:t>
      </w:r>
      <w:r w:rsidR="00985CB1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парталда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 тiркелмеген қызметті алушылар үшiн жүзеге асырылады);</w:t>
      </w:r>
    </w:p>
    <w:p w:rsidR="00733923" w:rsidRPr="00FB3C8B" w:rsidRDefault="00733923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1-үдеріс - қызметті алушының ЖСН/БСН енгізу үдерісі (авторландыру үдерісі) немесе мемлекеттік қызметті алу үшін ЭЦҚ тіркеу куәлігінің көмегімен </w:t>
      </w:r>
      <w:r w:rsidR="00985CB1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портал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да парольді авторландыру;</w:t>
      </w:r>
    </w:p>
    <w:p w:rsidR="00733923" w:rsidRPr="00FB3C8B" w:rsidRDefault="00985CB1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1-шарт - логин ЖСН/БСН және пароль арқылы тіркелген </w:t>
      </w:r>
      <w:r w:rsidR="008848A5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көрсетілетін </w:t>
      </w: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қызметті алушы туралы деректердiң түпнұсқалығын порталда тексеру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7E325A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2-үдеріс - </w:t>
      </w:r>
      <w:r w:rsidR="00985CB1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қызметті алушының деректерiнде бұзушылықтар болуына байланысты авторландырудан бас тарту туралы хабарламаны порталда қалыптастыру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985CB1" w:rsidRPr="00FB3C8B" w:rsidRDefault="00985CB1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3-үдеріс </w:t>
      </w:r>
      <w:r w:rsidR="008848A5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–</w:t>
      </w: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 </w:t>
      </w:r>
      <w:r w:rsidR="008848A5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көрсетілетін </w:t>
      </w: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қызметті алушының осы Мемлекеттік көрсетілетін қызмет регламентінде көрсетілген мемлекеттік қызметті таңдап алуы, сондай-ақ </w:t>
      </w:r>
      <w:r w:rsidR="008848A5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көрсетілетін </w:t>
      </w: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қызметті алушының деректерi туралы электрондық үкімет шлюзі (бұдан әрі - ЭҮШ) арқылы жеке тұлғаның мемлекеттік деректер қорынан/заңды тұлғаның мемлекеттік деректер қорынан (бұдан әрі - ЖТ МДҚ/ЗТ МДҚ) автоматты сауалдар жіберу; </w:t>
      </w:r>
    </w:p>
    <w:p w:rsidR="00985CB1" w:rsidRPr="00FB3C8B" w:rsidRDefault="00733923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lastRenderedPageBreak/>
        <w:t>2</w:t>
      </w:r>
      <w:r w:rsidR="00985CB1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-шарт - қызметті алушының ЖТ МДҚ/ЗТ МДҚ-ғы деректерiн тексеру; 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қызметті алушының ЖТ МДҚ/ЗТ МДҚ-да деректері расталмағандығына байланысты сұратып отырған мемлекеттік қызметтен бас тарту туралы хабарламаны қалыптастыру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5-үдеріс - қызметті алушының сауалды куәландыруы (қол қоюы) үшін ЭЦҚ тіркеу куәлігін таңдауы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3-шарт - порталда ЭЦҚ тіркеу куәлігінің әрекет ету мерзімін және тізімде қайтарып алынған (күші жойылған) тіркеу куәліктерінің болмауын, сондай-ақ (сауалда ЖСН/БСН және ЭЦҚ тіркеу куәлігінде көрсетілген ЖСН/БСН арасындағы) сәйкестендіру деректеріне сәйкес келуін тексеру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6-үдеріс - қызметті алушының ЭЦҚ түпнұсқалығы расталмағандығына байланысты сұратып отырған мемлекеттік қызметтен бас тарту туралы хабарламаны қалыптастыру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7-үдеріс - қызметті алушының ЭЦҚ арқылы мемлекеттік қызмет көрсетуі үшін сауалды куәландыруы және порталдан «Салық төлеушінің кабинеті» веб-қосымшасына (бұдан әрі -СТК) автоматты түрде көшу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8-үдеріс - мемлекеттік қызмет көрсетуі үшін сауал нысанын экранға шығару және оның құрылымдық және форматтық талаптарын ескере отырып, қызметті алушының нысанды толтыруы (деректерді енгізу)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9-үдеріс - СТК-де электрондық құжатты тіркеу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10-үдеріс </w:t>
      </w:r>
      <w:r w:rsidR="00586CC2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–</w:t>
      </w: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 БСАЖ</w:t>
      </w:r>
      <w:r w:rsidR="00586CC2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 АЖ</w:t>
      </w: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-не сауал (салықтық өтініш) жіберу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4-шарт - қызметті берушімен сауалды тексеру (өндеу)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11- үдеріс - </w:t>
      </w:r>
      <w:r w:rsidRPr="00FB3C8B">
        <w:rPr>
          <w:rFonts w:ascii="Times New Roman" w:hAnsi="Times New Roman" w:cs="Times New Roman"/>
          <w:sz w:val="28"/>
          <w:szCs w:val="28"/>
          <w:lang w:val="kk-KZ"/>
        </w:rPr>
        <w:t xml:space="preserve">Стандарттың </w:t>
      </w:r>
      <w:hyperlink r:id="rId9" w:history="1">
        <w:r w:rsidRPr="00FB3C8B">
          <w:rPr>
            <w:rFonts w:ascii="Times New Roman" w:hAnsi="Times New Roman" w:cs="Times New Roman"/>
            <w:bCs/>
            <w:sz w:val="28"/>
            <w:szCs w:val="28"/>
            <w:lang w:val="kk-KZ"/>
          </w:rPr>
          <w:t>10-тармағына</w:t>
        </w:r>
      </w:hyperlink>
      <w:r w:rsidRPr="00FB3C8B">
        <w:rPr>
          <w:rFonts w:ascii="Times New Roman" w:hAnsi="Times New Roman" w:cs="Times New Roman"/>
          <w:sz w:val="28"/>
          <w:szCs w:val="28"/>
          <w:lang w:val="kk-KZ"/>
        </w:rPr>
        <w:t xml:space="preserve"> сәйкес</w:t>
      </w: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 xml:space="preserve"> бұзушылықтардың бар болуына байланысты сұратып отырған мемлекеттік қызметтен бас тарту туралы хабарламаны қалыптастыру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;</w:t>
      </w:r>
    </w:p>
    <w:p w:rsidR="00733923" w:rsidRPr="00FB3C8B" w:rsidRDefault="00686C0E" w:rsidP="00FB3C8B">
      <w:pPr>
        <w:numPr>
          <w:ilvl w:val="0"/>
          <w:numId w:val="1"/>
        </w:numPr>
        <w:tabs>
          <w:tab w:val="left" w:pos="567"/>
          <w:tab w:val="left" w:pos="709"/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12-үдеріс – БСАЖ А</w:t>
      </w:r>
      <w:r w:rsidR="00586CC2"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Ж</w:t>
      </w:r>
      <w:r w:rsidRPr="00FB3C8B">
        <w:rPr>
          <w:rFonts w:ascii="Times New Roman" w:hAnsi="Times New Roman" w:cs="Times New Roman"/>
          <w:color w:val="000000"/>
          <w:sz w:val="28"/>
          <w:szCs w:val="28"/>
          <w:lang w:val="kk-KZ"/>
        </w:rPr>
        <w:t>-де қалыптастырылған мемлекеттік қызмет нәтижесін алуы. Электрондық құжат қызметті берушінің уәкілетті тұлғасының ЭЦҚ-ын пайдаланумен қалыптастырылады</w:t>
      </w:r>
      <w:r w:rsidR="00733923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.</w:t>
      </w:r>
    </w:p>
    <w:p w:rsidR="00733923" w:rsidRPr="00FB3C8B" w:rsidRDefault="00733923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</w:pPr>
      <w:r w:rsidRPr="00FB3C8B">
        <w:rPr>
          <w:rFonts w:ascii="Times New Roman" w:eastAsia="Times New Roman" w:hAnsi="Times New Roman" w:cs="Times New Roman"/>
          <w:bCs/>
          <w:sz w:val="28"/>
          <w:szCs w:val="28"/>
          <w:lang w:val="kk-KZ"/>
        </w:rPr>
        <w:t>1</w:t>
      </w:r>
      <w:r w:rsidR="00092404" w:rsidRPr="00FB3C8B">
        <w:rPr>
          <w:rFonts w:ascii="Times New Roman" w:eastAsia="Times New Roman" w:hAnsi="Times New Roman" w:cs="Times New Roman"/>
          <w:bCs/>
          <w:sz w:val="28"/>
          <w:szCs w:val="28"/>
          <w:lang w:val="kk-KZ"/>
        </w:rPr>
        <w:t>0</w:t>
      </w:r>
      <w:r w:rsidRPr="00FB3C8B">
        <w:rPr>
          <w:rFonts w:ascii="Times New Roman" w:eastAsia="Times New Roman" w:hAnsi="Times New Roman" w:cs="Times New Roman"/>
          <w:bCs/>
          <w:sz w:val="28"/>
          <w:szCs w:val="28"/>
          <w:lang w:val="kk-KZ"/>
        </w:rPr>
        <w:t xml:space="preserve">. </w:t>
      </w:r>
      <w:r w:rsidR="0025289E" w:rsidRPr="00FB3C8B">
        <w:rPr>
          <w:rFonts w:ascii="Times New Roman" w:eastAsia="Times New Roman" w:hAnsi="Times New Roman" w:cs="Times New Roman"/>
          <w:bCs/>
          <w:sz w:val="28"/>
          <w:szCs w:val="28"/>
          <w:lang w:val="kk-KZ"/>
        </w:rPr>
        <w:t>Қ</w:t>
      </w:r>
      <w:r w:rsidR="00686C0E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ызметті берушінің және қызметті алушының</w:t>
      </w:r>
      <w:r w:rsidR="0025289E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 жүгінуі және рәсімдердің (іс-қимылдардың) кезектілік тәртібін көрсететін СТК арқылы мемлекеттік қызмет көрсету кезіндегі функционалдық өзара іс-қимылдар диаграммасы 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осы Мемлекеттік </w:t>
      </w:r>
      <w:r w:rsidRPr="00FB3C8B">
        <w:rPr>
          <w:rFonts w:ascii="Times New Roman" w:eastAsia="Times New Roman" w:hAnsi="Times New Roman" w:cs="Times New Roman"/>
          <w:spacing w:val="1"/>
          <w:sz w:val="28"/>
          <w:szCs w:val="28"/>
          <w:lang w:val="kk-KZ"/>
        </w:rPr>
        <w:t>көрсетілетін</w:t>
      </w:r>
      <w:r w:rsidRPr="00FB3C8B">
        <w:rPr>
          <w:rFonts w:ascii="Times New Roman" w:eastAsia="Times New Roman" w:hAnsi="Times New Roman" w:cs="Times New Roman"/>
          <w:sz w:val="28"/>
          <w:szCs w:val="28"/>
          <w:lang w:val="kk-KZ"/>
        </w:rPr>
        <w:t xml:space="preserve"> қызмет 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регламентінің </w:t>
      </w:r>
      <w:r w:rsidR="0025289E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4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>-қосымшасында келтірілген: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) қызметті алушы өзiнiң электрондық цифрлық қолтаңбалы (бұдан әрі - ЭЦҚ) тiркеу куәлiгiнiң көмегiмен тiркеудi жүзеге асырады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2) 1-үдеріс - қызметті алушының мемлекеттік қызметті алу үшін ЭЦҚ тіркеу куәлігінің көмегімен СТК-де парольді авторландыр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3) 1-шарт - логин (жеке сәйкестендіру нөмірі/бизнес сәйкестендіру нөмірі (бұдан әрі - ЖСН/БСН) және пароль арқылы тіркелген қызметті алушы туралы деректердiң, сондай-ақ қызметті алушы туралы мәліметтердің түпнұсқалығын СТК-де тексер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lastRenderedPageBreak/>
        <w:t xml:space="preserve">4) 2-үдеріс - қызметті алушының деректерiнде бұзушылықтар болуына байланысты авторландырудан бас тарту туралы хабарламаны СТК қалыптастыр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5) 3-үдеріс - қызметті алушының осы Мемлекеттік көрсетілетін қызмет регламентінде көрсетілген мемлекеттік қызметті таңдауы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6) 2-шарт - қызметті алушының тіркеу деректерiн тексер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7) 4-үдеріс - қызметті алушының деректері расталмағандығына байланысты сұратып отырған қызметтен бас тарту туралы хабарламаны қалыптастыр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8) 5-үдеріс - қызметті алушының сауалды куәландыруы, қол қоюы үшін ЭЦҚ тіркеу куәлігін таңдауы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9) 3-шарт - СТК-де ЭЦҚ тіркеу куәлігінің әрекет ету мерзімін және тізімде қайтарып алынған (күші жойылған) тіркеу куәліктерінің болмауын, сондай-ақ (сауалда ЖСН/БСН және ЭЦҚ тіркеу куәлігінде көрсетілген ЖСН/БСН арасындағы) сәйкестендіру деректеріне сәйкес келуін тексеру;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0) 6-үдеріс - қызметті алушының ЭЦҚ түпнұсқалығы расталмағандығына байланысты сұратып отырған қызметтен бас тарту туралы хабарламаны қалыптастыр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1) 7-үдеріс - қызметті алушының ЭЦҚ арқылы мемлекеттік қызмет көрсету үшін сауалды куәландыруы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2) 8-үдеріс - мемлекеттік қызмет көрсету үшін сұрау салу нысанын экранға шығару және оның құрылымдық және пішіндік талаптарын ескере отырып, қызметті алушының нысанды толтыруы (деректерді енгізу)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3) 9-үдеріс - СТК-де электрондық құжатты тірке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4) 10-үдеріс – БСАЖ АЖ-не сұрау салу (өтініш) жібер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5) 4-шарт - қызметті берушінің сұрау салуды тексеруі (өңдеуі)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6) 11-үдеріс - бұзушылықтардың болуына байланысты сұратып отырған қызметтен бас тарту туралы хабарламаны қалыптастыр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7) 12-үдеріс –БСАЖ АЖ-нен СТК-ге салықтық өтінішті қабылдағаны туралы ақпаратты беру;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18) 13-үдеріс - қызметті алушының порталда және СТК-нен БСАЖ АЖ-де қалыптастырылған мемлекеттік қызмет нәтижесін алуы. Электрондық құжат </w:t>
      </w:r>
      <w:r w:rsidR="004D411B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көрсетілетін 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қызметті берушінің уәкілетті тұлғасының ЭЦҚ пайдаланыла отырып қалыптастырылады. </w:t>
      </w:r>
    </w:p>
    <w:p w:rsidR="00586CC2" w:rsidRPr="00FB3C8B" w:rsidRDefault="00586CC2" w:rsidP="00FB3C8B">
      <w:pPr>
        <w:tabs>
          <w:tab w:val="left" w:pos="567"/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  <w:bookmarkStart w:id="1" w:name="SUB1500"/>
      <w:bookmarkEnd w:id="1"/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1</w:t>
      </w:r>
      <w:r w:rsidR="00092404"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1</w:t>
      </w:r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. «Қазақстан Республикасының резиденттігін растау» мемлекеттік қызмет көрсетудің бизнес-үдерістерінің анықтамалықтары осы Мемлекеттік көрсетілетін қызмет регламентінің 5, </w:t>
      </w:r>
      <w:bookmarkStart w:id="2" w:name="sub1004238945"/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6</w:t>
      </w:r>
      <w:bookmarkEnd w:id="2"/>
      <w:r w:rsidRPr="00FB3C8B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 xml:space="preserve"> </w:t>
      </w:r>
      <w:r w:rsidRPr="00FB3C8B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және </w:t>
      </w:r>
      <w:bookmarkStart w:id="3" w:name="sub1004238946"/>
      <w:r w:rsidR="003671CF" w:rsidRPr="00FB3C8B"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begin"/>
      </w:r>
      <w:r w:rsidRPr="00FB3C8B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instrText xml:space="preserve"> HYPERLINK "jl:31616968.8%20" </w:instrText>
      </w:r>
      <w:r w:rsidR="003671CF" w:rsidRPr="00FB3C8B"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separate"/>
      </w:r>
      <w:r w:rsidR="00092404" w:rsidRPr="00FB3C8B">
        <w:rPr>
          <w:rFonts w:ascii="Times New Roman" w:eastAsia="Times New Roman" w:hAnsi="Times New Roman" w:cs="Times New Roman"/>
          <w:bCs/>
          <w:sz w:val="28"/>
          <w:szCs w:val="28"/>
          <w:lang w:val="kk-KZ" w:eastAsia="ru-RU"/>
        </w:rPr>
        <w:t>7</w:t>
      </w:r>
      <w:r w:rsidR="003671CF" w:rsidRPr="00FB3C8B"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end"/>
      </w:r>
      <w:bookmarkEnd w:id="3"/>
      <w:r w:rsidRPr="00FB3C8B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 келті</w:t>
      </w:r>
      <w:bookmarkStart w:id="4" w:name="_GoBack"/>
      <w:bookmarkEnd w:id="4"/>
      <w:r w:rsidRPr="00FB3C8B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рілген.</w:t>
      </w: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  <w:sectPr w:rsidR="00733923" w:rsidRPr="00733923" w:rsidSect="00BA3652">
          <w:headerReference w:type="even" r:id="rId10"/>
          <w:headerReference w:type="default" r:id="rId11"/>
          <w:pgSz w:w="11906" w:h="16838"/>
          <w:pgMar w:top="1418" w:right="851" w:bottom="1418" w:left="1418" w:header="709" w:footer="709" w:gutter="0"/>
          <w:pgNumType w:start="217"/>
          <w:cols w:space="708"/>
          <w:docGrid w:linePitch="360"/>
        </w:sectPr>
      </w:pPr>
    </w:p>
    <w:p w:rsidR="00733923" w:rsidRPr="00BE1917" w:rsidRDefault="00733923" w:rsidP="00733923">
      <w:pPr>
        <w:spacing w:after="0" w:line="240" w:lineRule="auto"/>
        <w:ind w:left="396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lastRenderedPageBreak/>
        <w:t>«</w:t>
      </w:r>
      <w:r w:rsidR="00586CC2"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Қазақстан Республикасының резиденттігін растау</w:t>
      </w: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» мемлекеттік көрсетілетін қызмет регламентіне</w:t>
      </w:r>
    </w:p>
    <w:p w:rsidR="00733923" w:rsidRPr="00BE1917" w:rsidRDefault="00733923" w:rsidP="00733923">
      <w:pPr>
        <w:spacing w:after="0" w:line="240" w:lineRule="auto"/>
        <w:ind w:left="396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1-қосымша</w:t>
      </w:r>
    </w:p>
    <w:p w:rsidR="00733923" w:rsidRPr="00BE1917" w:rsidRDefault="00733923" w:rsidP="00733923">
      <w:pPr>
        <w:spacing w:after="0" w:line="240" w:lineRule="auto"/>
        <w:ind w:left="396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733923" w:rsidRPr="00BE1917" w:rsidRDefault="00733923" w:rsidP="00733923">
      <w:pPr>
        <w:spacing w:after="0" w:line="240" w:lineRule="auto"/>
        <w:ind w:left="396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нысан</w:t>
      </w:r>
    </w:p>
    <w:p w:rsidR="00733923" w:rsidRPr="00BE1917" w:rsidRDefault="00733923" w:rsidP="00733923">
      <w:pPr>
        <w:spacing w:after="0" w:line="240" w:lineRule="auto"/>
        <w:ind w:firstLine="720"/>
        <w:jc w:val="both"/>
        <w:rPr>
          <w:rFonts w:ascii="Times New Roman" w:eastAsia="Batang" w:hAnsi="Times New Roman" w:cs="Times New Roman"/>
          <w:color w:val="000000"/>
          <w:sz w:val="24"/>
          <w:szCs w:val="24"/>
          <w:lang w:val="kk-KZ" w:eastAsia="ko-KR"/>
        </w:rPr>
      </w:pPr>
    </w:p>
    <w:p w:rsidR="00733923" w:rsidRPr="00BE1917" w:rsidRDefault="00733923" w:rsidP="00733923">
      <w:pPr>
        <w:spacing w:after="0" w:line="240" w:lineRule="auto"/>
        <w:ind w:firstLine="720"/>
        <w:jc w:val="both"/>
        <w:rPr>
          <w:rFonts w:ascii="Times New Roman" w:eastAsia="Batang" w:hAnsi="Times New Roman" w:cs="Times New Roman"/>
          <w:color w:val="000000"/>
          <w:sz w:val="24"/>
          <w:szCs w:val="24"/>
          <w:lang w:val="kk-KZ" w:eastAsia="ko-KR"/>
        </w:rPr>
      </w:pPr>
    </w:p>
    <w:p w:rsidR="00733923" w:rsidRPr="00BE1917" w:rsidRDefault="00733923" w:rsidP="00733923">
      <w:pPr>
        <w:spacing w:after="0" w:line="300" w:lineRule="exact"/>
        <w:ind w:firstLine="400"/>
        <w:jc w:val="center"/>
        <w:rPr>
          <w:rFonts w:ascii="Times New Roman" w:eastAsia="Times New Roman" w:hAnsi="Times New Roman" w:cs="Calibri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 xml:space="preserve">Салықтық өтініштің қабылданғаны туралы </w:t>
      </w:r>
      <w:r w:rsidRPr="00BE1917">
        <w:rPr>
          <w:rFonts w:ascii="Times New Roman" w:eastAsia="Times New Roman" w:hAnsi="Times New Roman" w:cs="Calibri"/>
          <w:color w:val="000000"/>
          <w:sz w:val="24"/>
          <w:szCs w:val="24"/>
          <w:lang w:val="kk-KZ" w:eastAsia="ru-RU"/>
        </w:rPr>
        <w:t>талон</w:t>
      </w:r>
    </w:p>
    <w:p w:rsidR="00733923" w:rsidRPr="00BE1917" w:rsidRDefault="00733923" w:rsidP="00733923">
      <w:pPr>
        <w:spacing w:after="0" w:line="300" w:lineRule="exact"/>
        <w:ind w:firstLine="40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5F2E64" w:rsidRPr="00733923" w:rsidRDefault="00307D4E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jc w:val="both"/>
        <w:rPr>
          <w:rFonts w:ascii="Times New Roman" w:hAnsi="Times New Roman"/>
          <w:color w:val="000000"/>
          <w:sz w:val="24"/>
          <w:lang w:val="kk-KZ" w:eastAsia="ru-RU"/>
        </w:rPr>
      </w:pPr>
      <w:r w:rsidRPr="00307D4E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536575" cy="475615"/>
            <wp:effectExtent l="0" t="0" r="0" b="635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75" cy="475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733923" w:rsidRPr="0073392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kk-KZ" w:eastAsia="ru-RU"/>
        </w:rPr>
        <w:t xml:space="preserve"> </w:t>
      </w:r>
      <w:r w:rsidR="005F2E64" w:rsidRPr="00733923">
        <w:rPr>
          <w:rFonts w:ascii="Times New Roman" w:hAnsi="Times New Roman"/>
          <w:color w:val="000000"/>
          <w:sz w:val="24"/>
          <w:lang w:val="kk-KZ" w:eastAsia="ru-RU"/>
        </w:rPr>
        <w:t xml:space="preserve">Қазақстан Республикасы Қаржы министрлігі </w:t>
      </w:r>
      <w:r w:rsidR="005F2E64">
        <w:rPr>
          <w:rFonts w:ascii="Times New Roman" w:hAnsi="Times New Roman"/>
          <w:color w:val="000000"/>
          <w:sz w:val="24"/>
          <w:lang w:val="kk-KZ" w:eastAsia="ru-RU"/>
        </w:rPr>
        <w:t>Мемлекеттік кірістер</w:t>
      </w:r>
      <w:r w:rsidR="005F2E64" w:rsidRPr="00733923">
        <w:rPr>
          <w:rFonts w:ascii="Times New Roman" w:hAnsi="Times New Roman"/>
          <w:color w:val="000000"/>
          <w:sz w:val="24"/>
          <w:lang w:val="kk-KZ" w:eastAsia="ru-RU"/>
        </w:rPr>
        <w:t xml:space="preserve"> комитеті</w:t>
      </w:r>
      <w:r w:rsidR="005F2E64">
        <w:rPr>
          <w:rFonts w:ascii="Times New Roman" w:hAnsi="Times New Roman"/>
          <w:color w:val="000000"/>
          <w:sz w:val="24"/>
          <w:lang w:val="kk-KZ" w:eastAsia="ru-RU"/>
        </w:rPr>
        <w:t>ннің</w:t>
      </w:r>
      <w:r w:rsidR="005F2E64" w:rsidRPr="00733923">
        <w:rPr>
          <w:rFonts w:ascii="Times New Roman" w:hAnsi="Times New Roman"/>
          <w:color w:val="000000"/>
          <w:sz w:val="24"/>
          <w:lang w:val="kk-KZ" w:eastAsia="ru-RU"/>
        </w:rPr>
        <w:t xml:space="preserve"> </w:t>
      </w:r>
    </w:p>
    <w:p w:rsidR="005F2E64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lang w:val="kk-KZ" w:eastAsia="ru-RU"/>
        </w:rPr>
      </w:pPr>
      <w:r>
        <w:rPr>
          <w:rFonts w:ascii="Times New Roman" w:hAnsi="Times New Roman"/>
          <w:color w:val="000000"/>
          <w:sz w:val="24"/>
          <w:lang w:val="kk-KZ" w:eastAsia="ru-RU"/>
        </w:rPr>
        <w:t xml:space="preserve">________________ </w:t>
      </w:r>
      <w:r w:rsidRPr="00733923">
        <w:rPr>
          <w:rFonts w:ascii="Times New Roman" w:hAnsi="Times New Roman"/>
          <w:color w:val="000000"/>
          <w:sz w:val="24"/>
          <w:lang w:val="kk-KZ" w:eastAsia="ru-RU"/>
        </w:rPr>
        <w:t>облысы (қала</w:t>
      </w:r>
      <w:r>
        <w:rPr>
          <w:rFonts w:ascii="Times New Roman" w:hAnsi="Times New Roman"/>
          <w:color w:val="000000"/>
          <w:sz w:val="24"/>
          <w:lang w:val="kk-KZ" w:eastAsia="ru-RU"/>
        </w:rPr>
        <w:t>сы</w:t>
      </w:r>
      <w:r w:rsidRPr="00733923">
        <w:rPr>
          <w:rFonts w:ascii="Times New Roman" w:hAnsi="Times New Roman"/>
          <w:color w:val="000000"/>
          <w:sz w:val="24"/>
          <w:lang w:val="kk-KZ" w:eastAsia="ru-RU"/>
        </w:rPr>
        <w:t>)</w:t>
      </w:r>
      <w:r>
        <w:rPr>
          <w:rFonts w:ascii="Times New Roman" w:hAnsi="Times New Roman"/>
          <w:color w:val="000000"/>
          <w:sz w:val="24"/>
          <w:lang w:val="kk-KZ" w:eastAsia="ru-RU"/>
        </w:rPr>
        <w:t xml:space="preserve"> </w:t>
      </w:r>
      <w:r w:rsidRPr="00733923">
        <w:rPr>
          <w:rFonts w:ascii="Times New Roman" w:hAnsi="Times New Roman"/>
          <w:color w:val="000000"/>
          <w:sz w:val="24"/>
          <w:lang w:val="kk-KZ" w:eastAsia="ru-RU"/>
        </w:rPr>
        <w:t xml:space="preserve">бойынша </w:t>
      </w:r>
      <w:r>
        <w:rPr>
          <w:rFonts w:ascii="Times New Roman" w:hAnsi="Times New Roman"/>
          <w:color w:val="000000"/>
          <w:sz w:val="24"/>
          <w:lang w:val="kk-KZ" w:eastAsia="ru-RU"/>
        </w:rPr>
        <w:t xml:space="preserve">Мемлекеттік кірістер </w:t>
      </w:r>
      <w:r w:rsidRPr="00733923">
        <w:rPr>
          <w:rFonts w:ascii="Times New Roman" w:hAnsi="Times New Roman"/>
          <w:color w:val="000000"/>
          <w:sz w:val="24"/>
          <w:lang w:val="kk-KZ" w:eastAsia="ru-RU"/>
        </w:rPr>
        <w:t>департаменті</w:t>
      </w:r>
      <w:r>
        <w:rPr>
          <w:rFonts w:ascii="Times New Roman" w:hAnsi="Times New Roman"/>
          <w:color w:val="000000"/>
          <w:sz w:val="24"/>
          <w:lang w:val="kk-KZ" w:eastAsia="ru-RU"/>
        </w:rPr>
        <w:t>нің</w:t>
      </w:r>
    </w:p>
    <w:p w:rsidR="005F2E64" w:rsidRPr="00733923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lang w:val="kk-KZ" w:eastAsia="ru-RU"/>
        </w:rPr>
      </w:pPr>
      <w:r w:rsidRPr="00521C1F">
        <w:rPr>
          <w:rFonts w:ascii="Times New Roman" w:hAnsi="Times New Roman"/>
          <w:color w:val="000000"/>
          <w:sz w:val="24"/>
          <w:lang w:val="kk-KZ" w:eastAsia="ru-RU"/>
        </w:rPr>
        <w:t>__________</w:t>
      </w:r>
      <w:r w:rsidRPr="00733923">
        <w:rPr>
          <w:rFonts w:ascii="Times New Roman" w:hAnsi="Times New Roman"/>
          <w:color w:val="000000"/>
          <w:sz w:val="24"/>
          <w:lang w:val="kk-KZ" w:eastAsia="ru-RU"/>
        </w:rPr>
        <w:t>_________</w:t>
      </w:r>
      <w:r>
        <w:rPr>
          <w:rFonts w:ascii="Times New Roman" w:hAnsi="Times New Roman"/>
          <w:color w:val="000000"/>
          <w:sz w:val="24"/>
          <w:lang w:val="kk-KZ" w:eastAsia="ru-RU"/>
        </w:rPr>
        <w:t>_______________</w:t>
      </w:r>
      <w:r w:rsidRPr="00733923">
        <w:rPr>
          <w:rFonts w:ascii="Times New Roman" w:hAnsi="Times New Roman"/>
          <w:color w:val="000000"/>
          <w:sz w:val="24"/>
          <w:lang w:val="kk-KZ" w:eastAsia="ru-RU"/>
        </w:rPr>
        <w:t xml:space="preserve"> бойынша </w:t>
      </w:r>
      <w:r>
        <w:rPr>
          <w:rFonts w:ascii="Times New Roman" w:hAnsi="Times New Roman"/>
          <w:color w:val="000000"/>
          <w:sz w:val="24"/>
          <w:lang w:val="kk-KZ" w:eastAsia="ru-RU"/>
        </w:rPr>
        <w:t xml:space="preserve">Мемлекеттік кірістер басқармасы </w:t>
      </w:r>
    </w:p>
    <w:p w:rsidR="005F2E64" w:rsidRPr="00733923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</w:p>
    <w:p w:rsidR="005F2E64" w:rsidRPr="00442CD2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 xml:space="preserve">Салық төлеушінің атауы және </w:t>
      </w:r>
      <w:r w:rsidRPr="003D66B6">
        <w:rPr>
          <w:rFonts w:ascii="Times New Roman" w:hAnsi="Times New Roman"/>
          <w:color w:val="000000"/>
          <w:sz w:val="24"/>
          <w:lang w:val="kk-KZ" w:eastAsia="ru-RU"/>
        </w:rPr>
        <w:t>ЖСН/БСН</w:t>
      </w:r>
      <w:r w:rsidRPr="003D66B6"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: ____________________________</w:t>
      </w:r>
      <w:r w:rsidRPr="00442CD2"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_</w:t>
      </w:r>
      <w:r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_____</w:t>
      </w:r>
    </w:p>
    <w:p w:rsidR="005F2E64" w:rsidRPr="003D66B6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color w:val="000000"/>
          <w:sz w:val="24"/>
          <w:szCs w:val="24"/>
          <w:lang w:val="kk-KZ" w:eastAsia="ru-RU"/>
        </w:rPr>
        <w:t>_________________________________________________________________</w:t>
      </w:r>
      <w:r>
        <w:rPr>
          <w:rFonts w:ascii="Times New Roman" w:hAnsi="Times New Roman"/>
          <w:color w:val="000000"/>
          <w:sz w:val="24"/>
          <w:szCs w:val="24"/>
          <w:lang w:val="kk-KZ" w:eastAsia="ru-RU"/>
        </w:rPr>
        <w:t>______</w:t>
      </w:r>
    </w:p>
    <w:p w:rsidR="005F2E64" w:rsidRPr="003D66B6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>Кіріс құжаттын атауы</w:t>
      </w:r>
      <w:r w:rsidRPr="003D66B6">
        <w:rPr>
          <w:rFonts w:ascii="Times New Roman" w:hAnsi="Times New Roman"/>
          <w:color w:val="000000"/>
          <w:sz w:val="24"/>
          <w:lang w:val="kk-KZ" w:eastAsia="ru-RU"/>
        </w:rPr>
        <w:t xml:space="preserve">: </w:t>
      </w:r>
      <w:r w:rsidRPr="003D66B6"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_____________________________________________</w:t>
      </w:r>
      <w:r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______</w:t>
      </w:r>
    </w:p>
    <w:p w:rsidR="005F2E64" w:rsidRPr="003D66B6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color w:val="000000"/>
          <w:sz w:val="24"/>
          <w:szCs w:val="24"/>
          <w:lang w:val="kk-KZ" w:eastAsia="ru-RU"/>
        </w:rPr>
        <w:t>_________________________________________________________________</w:t>
      </w:r>
      <w:r>
        <w:rPr>
          <w:rFonts w:ascii="Times New Roman" w:hAnsi="Times New Roman"/>
          <w:color w:val="000000"/>
          <w:sz w:val="24"/>
          <w:szCs w:val="24"/>
          <w:lang w:val="kk-KZ" w:eastAsia="ru-RU"/>
        </w:rPr>
        <w:t>______</w:t>
      </w:r>
    </w:p>
    <w:p w:rsidR="005F2E64" w:rsidRPr="003D66B6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>Кіріс құжатты қабылдаған күн</w:t>
      </w:r>
      <w:r w:rsidRPr="003D66B6"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:</w:t>
      </w:r>
      <w:r w:rsidRPr="003D66B6">
        <w:rPr>
          <w:rFonts w:ascii="Times New Roman" w:hAnsi="Times New Roman"/>
          <w:color w:val="000000"/>
          <w:sz w:val="24"/>
          <w:szCs w:val="24"/>
          <w:lang w:val="kk-KZ" w:eastAsia="ru-RU"/>
        </w:rPr>
        <w:t xml:space="preserve"> ______________________________________</w:t>
      </w:r>
      <w:r>
        <w:rPr>
          <w:rFonts w:ascii="Times New Roman" w:hAnsi="Times New Roman"/>
          <w:color w:val="000000"/>
          <w:sz w:val="24"/>
          <w:szCs w:val="24"/>
          <w:lang w:val="kk-KZ" w:eastAsia="ru-RU"/>
        </w:rPr>
        <w:t>______</w:t>
      </w:r>
    </w:p>
    <w:p w:rsidR="005F2E64" w:rsidRPr="003D66B6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>
        <w:rPr>
          <w:rFonts w:ascii="Times New Roman" w:hAnsi="Times New Roman"/>
          <w:bCs/>
          <w:iCs/>
          <w:color w:val="000000"/>
          <w:sz w:val="24"/>
          <w:lang w:val="kk-KZ" w:eastAsia="ru-RU"/>
        </w:rPr>
        <w:t>Т</w:t>
      </w: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>іркеу нөмірі</w:t>
      </w:r>
      <w:r w:rsidRPr="003D66B6"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:</w:t>
      </w:r>
      <w:r w:rsidRPr="003D66B6">
        <w:rPr>
          <w:rFonts w:ascii="Times New Roman" w:hAnsi="Times New Roman"/>
          <w:color w:val="000000"/>
          <w:sz w:val="24"/>
          <w:szCs w:val="24"/>
          <w:lang w:val="kk-KZ" w:eastAsia="ru-RU"/>
        </w:rPr>
        <w:t xml:space="preserve"> ____________________________________________________</w:t>
      </w:r>
      <w:r>
        <w:rPr>
          <w:rFonts w:ascii="Times New Roman" w:hAnsi="Times New Roman"/>
          <w:color w:val="000000"/>
          <w:sz w:val="24"/>
          <w:szCs w:val="24"/>
          <w:lang w:val="kk-KZ" w:eastAsia="ru-RU"/>
        </w:rPr>
        <w:t>_______</w:t>
      </w:r>
    </w:p>
    <w:p w:rsidR="005F2E64" w:rsidRPr="003D66B6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>Шығыс құжаттың атауы</w:t>
      </w:r>
      <w:r w:rsidRPr="003D66B6"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: ___________________________________________</w:t>
      </w:r>
      <w:r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______</w:t>
      </w:r>
    </w:p>
    <w:p w:rsidR="005F2E64" w:rsidRPr="003D66B6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color w:val="000000"/>
          <w:sz w:val="24"/>
          <w:szCs w:val="24"/>
          <w:lang w:val="kk-KZ" w:eastAsia="ru-RU"/>
        </w:rPr>
        <w:t>_________________________________________________________________</w:t>
      </w:r>
      <w:r>
        <w:rPr>
          <w:rFonts w:ascii="Times New Roman" w:hAnsi="Times New Roman"/>
          <w:color w:val="000000"/>
          <w:sz w:val="24"/>
          <w:szCs w:val="24"/>
          <w:lang w:val="kk-KZ" w:eastAsia="ru-RU"/>
        </w:rPr>
        <w:t>______</w:t>
      </w:r>
    </w:p>
    <w:p w:rsidR="005F2E64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bCs/>
          <w:iCs/>
          <w:color w:val="000000"/>
          <w:sz w:val="24"/>
          <w:lang w:val="kk-KZ" w:eastAsia="ru-RU"/>
        </w:rPr>
      </w:pPr>
    </w:p>
    <w:p w:rsidR="005F2E64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>Салықтық заңнамаға сәйкес шығыс құжатты дайындау мерзімі</w:t>
      </w:r>
      <w:r w:rsidRPr="003D66B6"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:</w:t>
      </w:r>
      <w:r w:rsidRPr="003D66B6">
        <w:rPr>
          <w:rFonts w:ascii="Times New Roman" w:hAnsi="Times New Roman"/>
          <w:color w:val="000000"/>
          <w:sz w:val="24"/>
          <w:szCs w:val="24"/>
          <w:lang w:val="kk-KZ" w:eastAsia="ru-RU"/>
        </w:rPr>
        <w:t>_____________</w:t>
      </w:r>
      <w:r>
        <w:rPr>
          <w:rFonts w:ascii="Times New Roman" w:hAnsi="Times New Roman"/>
          <w:color w:val="000000"/>
          <w:sz w:val="24"/>
          <w:szCs w:val="24"/>
          <w:lang w:val="kk-KZ" w:eastAsia="ru-RU"/>
        </w:rPr>
        <w:t>____</w:t>
      </w:r>
    </w:p>
    <w:p w:rsidR="005F2E64" w:rsidRPr="003D66B6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color w:val="000000"/>
          <w:sz w:val="24"/>
          <w:szCs w:val="24"/>
          <w:lang w:val="kk-KZ" w:eastAsia="ru-RU"/>
        </w:rPr>
        <w:t>________________________________________________</w:t>
      </w:r>
      <w:r>
        <w:rPr>
          <w:rFonts w:ascii="Times New Roman" w:hAnsi="Times New Roman"/>
          <w:color w:val="000000"/>
          <w:sz w:val="24"/>
          <w:szCs w:val="24"/>
          <w:lang w:val="kk-KZ" w:eastAsia="ru-RU"/>
        </w:rPr>
        <w:t>________________________</w:t>
      </w:r>
    </w:p>
    <w:p w:rsidR="005F2E64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bCs/>
          <w:iCs/>
          <w:color w:val="000000"/>
          <w:sz w:val="24"/>
          <w:lang w:val="kk-KZ" w:eastAsia="ru-RU"/>
        </w:rPr>
      </w:pPr>
    </w:p>
    <w:p w:rsidR="005F2E64" w:rsidRPr="003D66B6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>Шығыс құжатты беру үшін «терезенің» нөмірі</w:t>
      </w:r>
      <w:r w:rsidRPr="003D66B6"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 xml:space="preserve">: </w:t>
      </w:r>
      <w:r w:rsidRPr="003D66B6">
        <w:rPr>
          <w:rFonts w:ascii="Times New Roman" w:hAnsi="Times New Roman"/>
          <w:color w:val="000000"/>
          <w:sz w:val="24"/>
          <w:szCs w:val="24"/>
          <w:lang w:val="kk-KZ" w:eastAsia="ru-RU"/>
        </w:rPr>
        <w:t>____________________</w:t>
      </w:r>
      <w:r>
        <w:rPr>
          <w:rFonts w:ascii="Times New Roman" w:hAnsi="Times New Roman"/>
          <w:color w:val="000000"/>
          <w:sz w:val="24"/>
          <w:szCs w:val="24"/>
          <w:lang w:val="kk-KZ" w:eastAsia="ru-RU"/>
        </w:rPr>
        <w:t>___________</w:t>
      </w:r>
    </w:p>
    <w:p w:rsidR="005F2E64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bCs/>
          <w:iCs/>
          <w:color w:val="000000"/>
          <w:sz w:val="24"/>
          <w:lang w:val="kk-KZ" w:eastAsia="ru-RU"/>
        </w:rPr>
      </w:pPr>
    </w:p>
    <w:p w:rsidR="005F2E64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bCs/>
          <w:iCs/>
          <w:color w:val="000000"/>
          <w:sz w:val="24"/>
          <w:lang w:val="kk-KZ" w:eastAsia="ru-RU"/>
        </w:rPr>
      </w:pP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 xml:space="preserve">Кіріс құжатты қабылдаған </w:t>
      </w:r>
      <w:r>
        <w:rPr>
          <w:rFonts w:ascii="Times New Roman" w:hAnsi="Times New Roman"/>
          <w:bCs/>
          <w:iCs/>
          <w:color w:val="000000"/>
          <w:sz w:val="24"/>
          <w:lang w:val="kk-KZ" w:eastAsia="ru-RU"/>
        </w:rPr>
        <w:t>м</w:t>
      </w:r>
      <w:r>
        <w:rPr>
          <w:rFonts w:ascii="Times New Roman" w:hAnsi="Times New Roman"/>
          <w:color w:val="000000"/>
          <w:sz w:val="24"/>
          <w:lang w:val="kk-KZ" w:eastAsia="ru-RU"/>
        </w:rPr>
        <w:t>емлекеттік кірістер</w:t>
      </w:r>
      <w:r w:rsidRPr="00733923">
        <w:rPr>
          <w:rFonts w:ascii="Times New Roman" w:hAnsi="Times New Roman"/>
          <w:color w:val="000000"/>
          <w:sz w:val="24"/>
          <w:lang w:val="kk-KZ" w:eastAsia="ru-RU"/>
        </w:rPr>
        <w:t xml:space="preserve"> </w:t>
      </w: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>органының қызметкерінің аты-жөні</w:t>
      </w:r>
    </w:p>
    <w:p w:rsidR="005F2E64" w:rsidRPr="00733923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val="kk-KZ" w:eastAsia="ru-RU"/>
        </w:rPr>
      </w:pPr>
      <w:r w:rsidRPr="003D66B6">
        <w:rPr>
          <w:rFonts w:ascii="Times New Roman" w:hAnsi="Times New Roman"/>
          <w:bCs/>
          <w:iCs/>
          <w:color w:val="000000"/>
          <w:sz w:val="24"/>
          <w:lang w:val="kk-KZ" w:eastAsia="ru-RU"/>
        </w:rPr>
        <w:t>және лауазымы</w:t>
      </w:r>
      <w:r w:rsidRPr="003D66B6">
        <w:rPr>
          <w:rFonts w:ascii="Times New Roman" w:hAnsi="Times New Roman"/>
          <w:bCs/>
          <w:iCs/>
          <w:color w:val="000000"/>
          <w:sz w:val="24"/>
          <w:szCs w:val="24"/>
          <w:lang w:val="kk-KZ" w:eastAsia="ru-RU"/>
        </w:rPr>
        <w:t>:______________________</w:t>
      </w:r>
      <w:r w:rsidRPr="003D66B6">
        <w:rPr>
          <w:rFonts w:ascii="Times New Roman" w:hAnsi="Times New Roman"/>
          <w:color w:val="000000"/>
          <w:sz w:val="24"/>
          <w:szCs w:val="24"/>
          <w:lang w:val="kk-KZ" w:eastAsia="ru-RU"/>
        </w:rPr>
        <w:t>___________________  ________________</w:t>
      </w:r>
    </w:p>
    <w:p w:rsidR="00733923" w:rsidRPr="00733923" w:rsidRDefault="005F2E64" w:rsidP="005F2E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0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>
        <w:rPr>
          <w:rFonts w:ascii="Times New Roman" w:hAnsi="Times New Roman"/>
          <w:color w:val="000000"/>
          <w:sz w:val="24"/>
          <w:szCs w:val="24"/>
          <w:lang w:val="kk-KZ" w:eastAsia="ru-RU"/>
        </w:rPr>
        <w:t xml:space="preserve">                                                                                                                    </w:t>
      </w:r>
      <w:r w:rsidRPr="00733923">
        <w:rPr>
          <w:rFonts w:ascii="Times New Roman" w:hAnsi="Times New Roman"/>
          <w:color w:val="000000"/>
          <w:sz w:val="24"/>
          <w:szCs w:val="24"/>
          <w:lang w:val="kk-KZ" w:eastAsia="ru-RU"/>
        </w:rPr>
        <w:t>қолы</w:t>
      </w:r>
    </w:p>
    <w:p w:rsidR="00733923" w:rsidRPr="00733923" w:rsidRDefault="00733923" w:rsidP="00733923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  <w:sectPr w:rsidR="00733923" w:rsidRPr="00733923" w:rsidSect="00570460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FB65AF" w:rsidRPr="00BE1917" w:rsidRDefault="00733923" w:rsidP="00733923">
      <w:pPr>
        <w:spacing w:after="0" w:line="240" w:lineRule="auto"/>
        <w:ind w:left="9923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lastRenderedPageBreak/>
        <w:t>«</w:t>
      </w:r>
      <w:r w:rsidR="00FB65AF"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 xml:space="preserve">Қазақстан Республикасының </w:t>
      </w:r>
    </w:p>
    <w:p w:rsidR="00733923" w:rsidRPr="00BE1917" w:rsidRDefault="00FB65AF" w:rsidP="00733923">
      <w:pPr>
        <w:spacing w:after="0" w:line="240" w:lineRule="auto"/>
        <w:ind w:left="9923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резиденттігін растау</w:t>
      </w:r>
      <w:r w:rsidR="00733923"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»</w:t>
      </w:r>
    </w:p>
    <w:p w:rsidR="00733923" w:rsidRPr="00BE1917" w:rsidRDefault="00733923" w:rsidP="00733923">
      <w:pPr>
        <w:spacing w:after="0" w:line="240" w:lineRule="auto"/>
        <w:ind w:left="9923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 xml:space="preserve">мемлекеттік көрсетілетін қызмет </w:t>
      </w:r>
    </w:p>
    <w:p w:rsidR="00733923" w:rsidRPr="00BE1917" w:rsidRDefault="00733923" w:rsidP="00733923">
      <w:pPr>
        <w:spacing w:after="0" w:line="240" w:lineRule="auto"/>
        <w:ind w:left="9923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регламентіне</w:t>
      </w:r>
    </w:p>
    <w:p w:rsidR="00733923" w:rsidRPr="00BE1917" w:rsidRDefault="00733923" w:rsidP="00733923">
      <w:pPr>
        <w:spacing w:after="0" w:line="240" w:lineRule="auto"/>
        <w:ind w:left="9923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2-қосымша</w:t>
      </w:r>
    </w:p>
    <w:p w:rsidR="00733923" w:rsidRPr="00BE1917" w:rsidRDefault="00733923" w:rsidP="00733923">
      <w:pPr>
        <w:spacing w:after="0" w:line="240" w:lineRule="auto"/>
        <w:ind w:left="9923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733923" w:rsidRPr="00BE1917" w:rsidRDefault="00733923" w:rsidP="00733923">
      <w:pPr>
        <w:spacing w:after="0" w:line="240" w:lineRule="auto"/>
        <w:ind w:left="9923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нысан</w:t>
      </w:r>
    </w:p>
    <w:p w:rsidR="00733923" w:rsidRPr="00BE1917" w:rsidRDefault="00733923" w:rsidP="00733923">
      <w:pPr>
        <w:spacing w:after="0" w:line="300" w:lineRule="exact"/>
        <w:ind w:left="9072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</w:pPr>
    </w:p>
    <w:p w:rsidR="00733923" w:rsidRPr="00BE1917" w:rsidRDefault="00733923" w:rsidP="00733923">
      <w:pPr>
        <w:spacing w:after="0" w:line="300" w:lineRule="exact"/>
        <w:ind w:left="9072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</w:pPr>
    </w:p>
    <w:p w:rsidR="00733923" w:rsidRPr="00BE1917" w:rsidRDefault="00733923" w:rsidP="0073392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  <w:t>Шығыс құжаттарын беру журналы</w:t>
      </w:r>
    </w:p>
    <w:p w:rsidR="00733923" w:rsidRPr="00BE1917" w:rsidRDefault="00733923" w:rsidP="00733923">
      <w:pPr>
        <w:spacing w:after="0" w:line="300" w:lineRule="exact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  <w:t> </w:t>
      </w:r>
    </w:p>
    <w:tbl>
      <w:tblPr>
        <w:tblW w:w="4942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88"/>
        <w:gridCol w:w="1651"/>
        <w:gridCol w:w="1062"/>
        <w:gridCol w:w="1209"/>
        <w:gridCol w:w="1211"/>
        <w:gridCol w:w="1318"/>
        <w:gridCol w:w="1762"/>
        <w:gridCol w:w="2748"/>
        <w:gridCol w:w="1321"/>
        <w:gridCol w:w="1650"/>
      </w:tblGrid>
      <w:tr w:rsidR="00733923" w:rsidRPr="00733923" w:rsidTr="00570460">
        <w:trPr>
          <w:trHeight w:val="70"/>
        </w:trPr>
        <w:tc>
          <w:tcPr>
            <w:tcW w:w="169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33923" w:rsidRPr="00733923" w:rsidRDefault="00FB65AF" w:rsidP="00FB65AF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kk-KZ" w:eastAsia="ru-RU"/>
              </w:rPr>
              <w:t>Рет</w:t>
            </w:r>
            <w:r w:rsidR="00733923"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№</w:t>
            </w:r>
          </w:p>
        </w:tc>
        <w:tc>
          <w:tcPr>
            <w:tcW w:w="94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Салық төлеуші</w:t>
            </w:r>
          </w:p>
        </w:tc>
        <w:tc>
          <w:tcPr>
            <w:tcW w:w="1296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Шығыс құжаты туралы мәліметтер</w:t>
            </w:r>
          </w:p>
        </w:tc>
        <w:tc>
          <w:tcPr>
            <w:tcW w:w="611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 xml:space="preserve">Шығыс құжатын алушының </w:t>
            </w:r>
            <w:r w:rsidR="00FB65AF">
              <w:rPr>
                <w:rFonts w:ascii="Times New Roman" w:eastAsia="Times New Roman" w:hAnsi="Times New Roman" w:cs="Times New Roman"/>
                <w:color w:val="000000"/>
                <w:sz w:val="24"/>
                <w:lang w:val="kk-KZ" w:eastAsia="ru-RU"/>
              </w:rPr>
              <w:t xml:space="preserve">тегі, </w:t>
            </w: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аты-жөні</w:t>
            </w:r>
          </w:p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53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Шығыс құжатын</w:t>
            </w: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val="kk-KZ" w:eastAsia="ru-RU"/>
              </w:rPr>
              <w:t xml:space="preserve"> </w:t>
            </w: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алу үшін көрсетілген құжат (сенім хат, жеке басының куәлігі және т.б.)</w:t>
            </w:r>
          </w:p>
        </w:tc>
        <w:tc>
          <w:tcPr>
            <w:tcW w:w="458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Қолы</w:t>
            </w:r>
          </w:p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72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lang w:val="kk-KZ"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val="kk-KZ" w:eastAsia="ru-RU"/>
              </w:rPr>
              <w:t>Шығыс құжатын беру күні</w:t>
            </w:r>
          </w:p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</w:pPr>
          </w:p>
        </w:tc>
      </w:tr>
      <w:tr w:rsidR="00733923" w:rsidRPr="00733923" w:rsidTr="00570460">
        <w:trPr>
          <w:trHeight w:val="1245"/>
        </w:trPr>
        <w:tc>
          <w:tcPr>
            <w:tcW w:w="169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33923" w:rsidRPr="00733923" w:rsidRDefault="00733923" w:rsidP="00733923">
            <w:pPr>
              <w:spacing w:after="0" w:line="300" w:lineRule="exac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 xml:space="preserve">Атауы, </w:t>
            </w:r>
            <w:r w:rsidR="00FB65AF">
              <w:rPr>
                <w:rFonts w:ascii="Times New Roman" w:eastAsia="Times New Roman" w:hAnsi="Times New Roman" w:cs="Times New Roman"/>
                <w:color w:val="000000"/>
                <w:sz w:val="24"/>
                <w:lang w:val="kk-KZ" w:eastAsia="ru-RU"/>
              </w:rPr>
              <w:t xml:space="preserve">тегі, </w:t>
            </w: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аты-жөні</w:t>
            </w:r>
          </w:p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6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 xml:space="preserve">ЖСН/БСН 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ind w:right="-106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Атауы</w:t>
            </w:r>
          </w:p>
        </w:tc>
        <w:tc>
          <w:tcPr>
            <w:tcW w:w="4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Нөмірі</w:t>
            </w:r>
          </w:p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5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Сериясы</w:t>
            </w:r>
          </w:p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11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33923" w:rsidRPr="00733923" w:rsidRDefault="00733923" w:rsidP="00733923">
            <w:pPr>
              <w:spacing w:after="0" w:line="300" w:lineRule="exac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53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33923" w:rsidRPr="00733923" w:rsidRDefault="00733923" w:rsidP="00733923">
            <w:pPr>
              <w:spacing w:after="0" w:line="300" w:lineRule="exac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58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33923" w:rsidRPr="00733923" w:rsidRDefault="00733923" w:rsidP="00733923">
            <w:pPr>
              <w:spacing w:after="0" w:line="300" w:lineRule="exac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572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733923" w:rsidRPr="00733923" w:rsidRDefault="00733923" w:rsidP="00733923">
            <w:pPr>
              <w:spacing w:after="0" w:line="300" w:lineRule="exac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33923" w:rsidRPr="00733923" w:rsidTr="00570460">
        <w:trPr>
          <w:trHeight w:val="70"/>
        </w:trPr>
        <w:tc>
          <w:tcPr>
            <w:tcW w:w="16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1</w:t>
            </w:r>
          </w:p>
        </w:tc>
        <w:tc>
          <w:tcPr>
            <w:tcW w:w="5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2</w:t>
            </w:r>
          </w:p>
        </w:tc>
        <w:tc>
          <w:tcPr>
            <w:tcW w:w="36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4</w:t>
            </w:r>
          </w:p>
        </w:tc>
        <w:tc>
          <w:tcPr>
            <w:tcW w:w="4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5</w:t>
            </w:r>
          </w:p>
        </w:tc>
        <w:tc>
          <w:tcPr>
            <w:tcW w:w="45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6</w:t>
            </w:r>
          </w:p>
        </w:tc>
        <w:tc>
          <w:tcPr>
            <w:tcW w:w="6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7</w:t>
            </w:r>
          </w:p>
        </w:tc>
        <w:tc>
          <w:tcPr>
            <w:tcW w:w="9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8</w:t>
            </w:r>
          </w:p>
        </w:tc>
        <w:tc>
          <w:tcPr>
            <w:tcW w:w="4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9</w:t>
            </w:r>
          </w:p>
        </w:tc>
        <w:tc>
          <w:tcPr>
            <w:tcW w:w="57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733923" w:rsidRPr="00733923" w:rsidRDefault="00733923" w:rsidP="0073392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33923">
              <w:rPr>
                <w:rFonts w:ascii="Times New Roman" w:eastAsia="Times New Roman" w:hAnsi="Times New Roman" w:cs="Times New Roman"/>
                <w:color w:val="000000"/>
                <w:sz w:val="24"/>
                <w:lang w:eastAsia="ru-RU"/>
              </w:rPr>
              <w:t>10</w:t>
            </w:r>
          </w:p>
        </w:tc>
      </w:tr>
    </w:tbl>
    <w:p w:rsidR="00733923" w:rsidRPr="00733923" w:rsidRDefault="00733923" w:rsidP="00733923">
      <w:pPr>
        <w:spacing w:after="0" w:line="300" w:lineRule="exact"/>
        <w:ind w:left="5387"/>
        <w:jc w:val="right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733923" w:rsidRPr="00733923" w:rsidRDefault="00733923" w:rsidP="00733923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  <w:sectPr w:rsidR="00733923" w:rsidRPr="00733923" w:rsidSect="00570460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733923" w:rsidRPr="00BE1917" w:rsidRDefault="00733923" w:rsidP="00733923">
      <w:pPr>
        <w:spacing w:after="0" w:line="240" w:lineRule="auto"/>
        <w:ind w:left="10632" w:right="252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  <w:lastRenderedPageBreak/>
        <w:t>«</w:t>
      </w:r>
      <w:r w:rsidR="00350ABD" w:rsidRPr="00BE191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  <w:t>Қазақстан Республикасының резиденттігін растау</w:t>
      </w:r>
      <w:r w:rsidRPr="00BE191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  <w:t>»</w:t>
      </w:r>
    </w:p>
    <w:p w:rsidR="00733923" w:rsidRPr="00BE1917" w:rsidRDefault="00733923" w:rsidP="00733923">
      <w:pPr>
        <w:spacing w:after="0" w:line="240" w:lineRule="auto"/>
        <w:ind w:left="10632" w:right="252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мемлекеттік көрсетілетін қызмет регламентіне</w:t>
      </w:r>
    </w:p>
    <w:p w:rsidR="00733923" w:rsidRPr="00BE1917" w:rsidRDefault="000D276A" w:rsidP="00733923">
      <w:pPr>
        <w:spacing w:after="0" w:line="240" w:lineRule="auto"/>
        <w:ind w:left="10632" w:right="394"/>
        <w:jc w:val="center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3</w:t>
      </w:r>
      <w:r w:rsidR="00733923" w:rsidRPr="00BE1917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-қосымша</w:t>
      </w:r>
    </w:p>
    <w:p w:rsidR="00733923" w:rsidRDefault="00733923" w:rsidP="00733923">
      <w:pPr>
        <w:spacing w:after="0" w:line="240" w:lineRule="auto"/>
        <w:ind w:left="10632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BE1917" w:rsidRPr="00BE1917" w:rsidRDefault="00BE1917" w:rsidP="00733923">
      <w:pPr>
        <w:spacing w:after="0" w:line="240" w:lineRule="auto"/>
        <w:ind w:left="10632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733923" w:rsidRDefault="00733923" w:rsidP="00733923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  <w:t xml:space="preserve">        Мемлекеттік қызметті </w:t>
      </w:r>
      <w:r w:rsidR="000D276A" w:rsidRPr="00BE191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  <w:t>портал</w:t>
      </w:r>
      <w:r w:rsidRPr="00BE191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  <w:t xml:space="preserve"> арқылы көрсету кезінде өзара функционалдық әрекет етудің диаграммасы</w:t>
      </w:r>
    </w:p>
    <w:p w:rsidR="00BE1917" w:rsidRPr="00BE1917" w:rsidRDefault="00BE1917" w:rsidP="0073392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733923" w:rsidRPr="00733923" w:rsidRDefault="00BE1917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33923" w:rsidRPr="00733923" w:rsidSect="00570460">
          <w:headerReference w:type="even" r:id="rId13"/>
          <w:footerReference w:type="even" r:id="rId14"/>
          <w:headerReference w:type="first" r:id="rId15"/>
          <w:footerReference w:type="first" r:id="rId16"/>
          <w:pgSz w:w="16838" w:h="11906" w:orient="landscape" w:code="9"/>
          <w:pgMar w:top="1418" w:right="851" w:bottom="1418" w:left="1418" w:header="709" w:footer="709" w:gutter="0"/>
          <w:cols w:space="708"/>
          <w:docGrid w:linePitch="360"/>
        </w:sectPr>
      </w:pPr>
      <w:r w:rsidRPr="00733923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5.1pt;height:310.95pt" o:ole="">
            <v:imagedata r:id="rId17" o:title=""/>
          </v:shape>
          <o:OLEObject Type="Embed" ProgID="Visio.Drawing.11" ShapeID="_x0000_i1025" DrawAspect="Content" ObjectID="_1496078546" r:id="rId18"/>
        </w:object>
      </w:r>
    </w:p>
    <w:p w:rsidR="00733923" w:rsidRPr="00733923" w:rsidRDefault="00733923" w:rsidP="0073392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3392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lastRenderedPageBreak/>
        <w:t>Шартты белгілер:</w:t>
      </w:r>
    </w:p>
    <w:p w:rsidR="00733923" w:rsidRPr="00733923" w:rsidRDefault="00FB3C8B" w:rsidP="00733923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val="kk-KZ"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>
          <v:shape id="_x0000_i1026" type="#_x0000_t75" style="width:416.95pt;height:414.6pt">
            <v:imagedata r:id="rId19" o:title=""/>
          </v:shape>
        </w:pict>
      </w: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  <w:sectPr w:rsidR="00733923" w:rsidRPr="00733923" w:rsidSect="00570460">
          <w:headerReference w:type="even" r:id="rId20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733923" w:rsidRPr="00BE1917" w:rsidRDefault="00733923" w:rsidP="00733923">
      <w:pPr>
        <w:tabs>
          <w:tab w:val="left" w:pos="1276"/>
        </w:tabs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lastRenderedPageBreak/>
        <w:t>«</w:t>
      </w:r>
      <w:r w:rsidR="00350ABD" w:rsidRPr="00BE1917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Қазақстан Республикасының резиденттігін растау</w:t>
      </w: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 xml:space="preserve">» </w:t>
      </w:r>
    </w:p>
    <w:p w:rsidR="00733923" w:rsidRPr="00BE1917" w:rsidRDefault="00733923" w:rsidP="00733923">
      <w:pPr>
        <w:tabs>
          <w:tab w:val="left" w:pos="1276"/>
        </w:tabs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 xml:space="preserve">мемлекеттік көрсетілетін қызмет </w:t>
      </w:r>
    </w:p>
    <w:p w:rsidR="00733923" w:rsidRPr="00BE1917" w:rsidRDefault="00733923" w:rsidP="00733923">
      <w:pPr>
        <w:tabs>
          <w:tab w:val="left" w:pos="1276"/>
        </w:tabs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регламентіне</w:t>
      </w:r>
    </w:p>
    <w:p w:rsidR="00733923" w:rsidRPr="00BE1917" w:rsidRDefault="000D276A" w:rsidP="00733923">
      <w:pPr>
        <w:tabs>
          <w:tab w:val="left" w:pos="1276"/>
        </w:tabs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 xml:space="preserve"> 4</w:t>
      </w:r>
      <w:r w:rsidR="00733923" w:rsidRPr="00BE1917"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  <w:t>-қосымша</w:t>
      </w:r>
    </w:p>
    <w:p w:rsidR="00733923" w:rsidRDefault="00733923" w:rsidP="00733923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BE1917" w:rsidRPr="00BE1917" w:rsidRDefault="00BE1917" w:rsidP="00733923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733923" w:rsidRDefault="00733923" w:rsidP="00733923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</w:pPr>
      <w:r w:rsidRPr="00BE191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kk-KZ" w:eastAsia="ru-RU"/>
        </w:rPr>
        <w:t>Мемлекеттік қызметті СТК арқылы көрсету кезіндегі функционалдық өзара іс-қимыл диаграммасы</w:t>
      </w:r>
    </w:p>
    <w:p w:rsidR="00BE1917" w:rsidRPr="00BE1917" w:rsidRDefault="00BE1917" w:rsidP="00733923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kk-KZ" w:eastAsia="ru-RU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33923" w:rsidRPr="00733923" w:rsidSect="00570460">
          <w:pgSz w:w="16838" w:h="11906" w:orient="landscape"/>
          <w:pgMar w:top="1418" w:right="1418" w:bottom="851" w:left="1418" w:header="709" w:footer="709" w:gutter="0"/>
          <w:cols w:space="708"/>
          <w:docGrid w:linePitch="360"/>
        </w:sectPr>
      </w:pPr>
      <w:r w:rsidRPr="00733923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 id="_x0000_i1027" type="#_x0000_t75" style="width:655.1pt;height:350.5pt" o:ole="">
            <v:imagedata r:id="rId21" o:title=""/>
          </v:shape>
          <o:OLEObject Type="Embed" ProgID="Visio.Drawing.11" ShapeID="_x0000_i1027" DrawAspect="Content" ObjectID="_1496078547" r:id="rId22"/>
        </w:object>
      </w:r>
    </w:p>
    <w:p w:rsidR="00733923" w:rsidRPr="00733923" w:rsidRDefault="00733923" w:rsidP="0073392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3392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lastRenderedPageBreak/>
        <w:t>Шартты белгілер:</w:t>
      </w:r>
    </w:p>
    <w:p w:rsidR="00733923" w:rsidRPr="00733923" w:rsidRDefault="00FB3C8B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33923" w:rsidRPr="00733923" w:rsidSect="00570460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>
          <v:shape id="_x0000_i1028" type="#_x0000_t75" style="width:416.95pt;height:414.6pt">
            <v:imagedata r:id="rId19" o:title=""/>
          </v:shape>
        </w:pict>
      </w:r>
    </w:p>
    <w:p w:rsidR="00733923" w:rsidRPr="00BE1917" w:rsidRDefault="00733923" w:rsidP="00733923">
      <w:pPr>
        <w:spacing w:after="0" w:line="240" w:lineRule="auto"/>
        <w:ind w:left="5670"/>
        <w:jc w:val="center"/>
        <w:rPr>
          <w:rFonts w:ascii="Times New Roman" w:eastAsia="Consolas" w:hAnsi="Times New Roman" w:cs="Consolas"/>
          <w:sz w:val="24"/>
          <w:szCs w:val="24"/>
        </w:rPr>
      </w:pPr>
      <w:r w:rsidRPr="00BE1917">
        <w:rPr>
          <w:rFonts w:ascii="Times New Roman" w:eastAsia="Consolas" w:hAnsi="Times New Roman" w:cs="Consolas"/>
          <w:sz w:val="24"/>
          <w:szCs w:val="24"/>
        </w:rPr>
        <w:lastRenderedPageBreak/>
        <w:t>«</w:t>
      </w:r>
      <w:r w:rsidR="00350ABD" w:rsidRPr="00BE1917">
        <w:rPr>
          <w:rFonts w:ascii="Times New Roman" w:eastAsia="Consolas" w:hAnsi="Times New Roman" w:cs="Consolas"/>
          <w:sz w:val="24"/>
          <w:szCs w:val="24"/>
        </w:rPr>
        <w:t>Қазақстан Республикасының резиденттігін растау</w:t>
      </w:r>
      <w:r w:rsidRPr="00BE1917">
        <w:rPr>
          <w:rFonts w:ascii="Times New Roman" w:eastAsia="Consolas" w:hAnsi="Times New Roman" w:cs="Consolas"/>
          <w:sz w:val="24"/>
          <w:szCs w:val="24"/>
        </w:rPr>
        <w:t xml:space="preserve">» </w:t>
      </w:r>
    </w:p>
    <w:p w:rsidR="00733923" w:rsidRPr="00BE1917" w:rsidRDefault="00733923" w:rsidP="00733923">
      <w:pPr>
        <w:spacing w:after="0" w:line="240" w:lineRule="auto"/>
        <w:ind w:firstLine="5670"/>
        <w:jc w:val="center"/>
        <w:rPr>
          <w:rFonts w:ascii="Times New Roman" w:eastAsia="Consolas" w:hAnsi="Times New Roman" w:cs="Times New Roman"/>
          <w:color w:val="000000"/>
          <w:sz w:val="24"/>
          <w:szCs w:val="24"/>
        </w:rPr>
      </w:pPr>
      <w:r w:rsidRPr="00BE1917">
        <w:rPr>
          <w:rFonts w:ascii="Times New Roman" w:eastAsia="Consolas" w:hAnsi="Times New Roman" w:cs="Times New Roman"/>
          <w:color w:val="000000"/>
          <w:sz w:val="24"/>
          <w:szCs w:val="24"/>
        </w:rPr>
        <w:t>мемлекеттік көрсетілетін қызмет регламентіне</w:t>
      </w:r>
    </w:p>
    <w:p w:rsidR="00733923" w:rsidRPr="00BE1917" w:rsidRDefault="000D276A" w:rsidP="00733923">
      <w:pPr>
        <w:spacing w:after="0" w:line="240" w:lineRule="auto"/>
        <w:ind w:firstLine="5670"/>
        <w:jc w:val="center"/>
        <w:rPr>
          <w:rFonts w:ascii="Times New Roman" w:eastAsia="Consolas" w:hAnsi="Times New Roman" w:cs="Times New Roman"/>
          <w:color w:val="000000"/>
          <w:sz w:val="24"/>
          <w:szCs w:val="24"/>
        </w:rPr>
      </w:pPr>
      <w:r w:rsidRPr="00BE1917"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  <w:t>5</w:t>
      </w:r>
      <w:r w:rsidR="00733923" w:rsidRPr="00BE1917">
        <w:rPr>
          <w:rFonts w:ascii="Times New Roman" w:eastAsia="Consolas" w:hAnsi="Times New Roman" w:cs="Times New Roman"/>
          <w:color w:val="000000"/>
          <w:sz w:val="24"/>
          <w:szCs w:val="24"/>
        </w:rPr>
        <w:t>-қосымша</w:t>
      </w:r>
    </w:p>
    <w:p w:rsidR="00733923" w:rsidRDefault="00733923" w:rsidP="00733923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</w:rPr>
      </w:pPr>
    </w:p>
    <w:p w:rsidR="00BE1917" w:rsidRPr="00BE1917" w:rsidRDefault="00BE1917" w:rsidP="00733923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</w:rPr>
      </w:pPr>
    </w:p>
    <w:p w:rsidR="00733923" w:rsidRPr="00BE1917" w:rsidRDefault="00733923" w:rsidP="00733923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</w:rPr>
      </w:pPr>
      <w:r w:rsidRPr="00BE1917">
        <w:rPr>
          <w:rFonts w:ascii="Times New Roman" w:eastAsia="Consolas" w:hAnsi="Times New Roman" w:cs="Times New Roman"/>
          <w:sz w:val="24"/>
          <w:szCs w:val="24"/>
        </w:rPr>
        <w:t>«</w:t>
      </w:r>
      <w:r w:rsidR="00350ABD" w:rsidRPr="00BE1917">
        <w:rPr>
          <w:rFonts w:ascii="Times New Roman" w:eastAsia="Consolas" w:hAnsi="Times New Roman" w:cs="Times New Roman"/>
          <w:sz w:val="24"/>
          <w:szCs w:val="24"/>
        </w:rPr>
        <w:t>Қазақстан Республикасының резиденттігін растау</w:t>
      </w:r>
      <w:r w:rsidRPr="00BE1917">
        <w:rPr>
          <w:rFonts w:ascii="Times New Roman" w:eastAsia="Consolas" w:hAnsi="Times New Roman" w:cs="Times New Roman"/>
          <w:sz w:val="24"/>
          <w:szCs w:val="24"/>
        </w:rPr>
        <w:t>» мемлекеттік қызмет көрсетудің</w:t>
      </w:r>
    </w:p>
    <w:p w:rsidR="00733923" w:rsidRPr="00BE1917" w:rsidRDefault="00733923" w:rsidP="00733923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</w:rPr>
      </w:pPr>
      <w:r w:rsidRPr="00BE1917">
        <w:rPr>
          <w:rFonts w:ascii="Times New Roman" w:eastAsia="Consolas" w:hAnsi="Times New Roman" w:cs="Times New Roman"/>
          <w:sz w:val="24"/>
          <w:szCs w:val="24"/>
        </w:rPr>
        <w:t>бизнес-үдерістерінің анықтамалығы</w:t>
      </w:r>
    </w:p>
    <w:p w:rsidR="00733923" w:rsidRPr="00733923" w:rsidRDefault="00420FBA" w:rsidP="00733923">
      <w:pPr>
        <w:ind w:left="-567"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  <w:noProof/>
          <w:lang w:eastAsia="ru-RU"/>
        </w:rPr>
        <w:pict>
          <v:roundrect id="Скругленный прямоугольник 8" o:spid="_x0000_s1234" style="position:absolute;left:0;text-align:left;margin-left:75.95pt;margin-top:9.9pt;width:352.15pt;height:47.4pt;z-index:2516848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szCs w:val="1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 xml:space="preserve">ҚФБ* 1 </w:t>
                  </w:r>
                  <w:r>
                    <w:rPr>
                      <w:rFonts w:ascii="Times New Roman" w:hAnsi="Times New Roman"/>
                      <w:color w:val="000000"/>
                      <w:szCs w:val="18"/>
                      <w:lang w:val="kk-KZ"/>
                    </w:rPr>
                    <w:t xml:space="preserve">көрсетілетін қызметті берушінің </w:t>
                  </w: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мемлекеттік қызметті көрсетуге</w:t>
                  </w:r>
                  <w:r>
                    <w:rPr>
                      <w:rFonts w:ascii="Times New Roman" w:hAnsi="Times New Roman"/>
                      <w:color w:val="000000"/>
                      <w:szCs w:val="18"/>
                      <w:lang w:val="kk-KZ"/>
                    </w:rPr>
                    <w:t xml:space="preserve"> </w:t>
                  </w: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жауапты қызметкері</w:t>
                  </w:r>
                </w:p>
                <w:p w:rsidR="00BE1917" w:rsidRPr="00CA1C5F" w:rsidRDefault="00BE1917" w:rsidP="00733923">
                  <w:pPr>
                    <w:rPr>
                      <w:szCs w:val="18"/>
                    </w:rPr>
                  </w:pPr>
                </w:p>
              </w:txbxContent>
            </v:textbox>
          </v:round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Скругленный прямоугольник 10" o:spid="_x0000_s1235" style="position:absolute;left:0;text-align:left;margin-left:428.1pt;margin-top:9.9pt;width:291.5pt;height:47.4pt;z-index:2516858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szCs w:val="1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 xml:space="preserve">ҚФБ 2 </w:t>
                  </w:r>
                  <w:r>
                    <w:rPr>
                      <w:rFonts w:ascii="Times New Roman" w:hAnsi="Times New Roman"/>
                      <w:color w:val="000000"/>
                      <w:szCs w:val="18"/>
                      <w:lang w:val="kk-KZ"/>
                    </w:rPr>
                    <w:t xml:space="preserve">көрсетілетін қызметті берушінің </w:t>
                  </w: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басшысы</w:t>
                  </w:r>
                </w:p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szCs w:val="18"/>
                    </w:rPr>
                  </w:pPr>
                </w:p>
              </w:txbxContent>
            </v:textbox>
          </v:round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Скругленный прямоугольник 9" o:spid="_x0000_s1233" style="position:absolute;left:0;text-align:left;margin-left:-16.3pt;margin-top:9.9pt;width:92.25pt;height:37.1pt;z-index:2516838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szCs w:val="1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Қызметті</w:t>
                  </w:r>
                </w:p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color w:val="000000"/>
                      <w:sz w:val="2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алушы</w:t>
                  </w:r>
                </w:p>
                <w:p w:rsidR="00BE1917" w:rsidRPr="00CA1C5F" w:rsidRDefault="00BE1917" w:rsidP="00733923"/>
              </w:txbxContent>
            </v:textbox>
          </v:roundrect>
        </w:pict>
      </w:r>
    </w:p>
    <w:p w:rsidR="00733923" w:rsidRPr="00733923" w:rsidRDefault="00733923" w:rsidP="00733923">
      <w:pPr>
        <w:rPr>
          <w:rFonts w:ascii="Consolas" w:eastAsia="Consolas" w:hAnsi="Consolas" w:cs="Consolas"/>
        </w:rPr>
      </w:pPr>
    </w:p>
    <w:p w:rsidR="00733923" w:rsidRPr="00733923" w:rsidRDefault="00420FBA" w:rsidP="00733923">
      <w:pPr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Rectangle 70" o:spid="_x0000_s1236" style="position:absolute;margin-left:77.45pt;margin-top:12.2pt;width:345.9pt;height:57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  <w:lang w:val="kk-KZ"/>
                    </w:rPr>
                    <w:t>Көрсетілетін қызметті берушінің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кызметкерімен қ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ұжаттарды қабылдау,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мемлекеттік қызмет стандартында қарастырылған тізілімге сәйкестігі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н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 және СӨ дұрыс толтырылуын тексеру, құжаттарды тіркеу және талонды беру</w:t>
                  </w:r>
                </w:p>
                <w:p w:rsidR="00BE1917" w:rsidRPr="00BE1917" w:rsidRDefault="00BE1917" w:rsidP="00BE1917">
                  <w:pPr>
                    <w:spacing w:line="240" w:lineRule="auto"/>
                    <w:rPr>
                      <w:sz w:val="20"/>
                      <w:szCs w:val="20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245" style="position:absolute;margin-left:433.1pt;margin-top:17.6pt;width:281.25pt;height:26.95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245">
              <w:txbxContent>
                <w:p w:rsidR="00BE1917" w:rsidRPr="00BE1917" w:rsidRDefault="00BE1917" w:rsidP="009A4A4B">
                  <w:pPr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Шығыс құжаттарға қол қою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 және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 мөрмен куәландыру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AutoShape 94" o:spid="_x0000_s1241" style="position:absolute;margin-left:-6.55pt;margin-top:7.7pt;width:68.25pt;height:61.5pt;z-index:25169203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733923" w:rsidRPr="00733923" w:rsidRDefault="00420FBA" w:rsidP="00733923">
      <w:pPr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79" o:spid="_x0000_s1237" type="#_x0000_t32" style="position:absolute;margin-left:423.35pt;margin-top:19.7pt;width:87pt;height:53.2pt;flip:y;z-index:2516879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88,-168963,-225873" strokeweight="2pt">
            <v:stroke endarrow="block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248" type="#_x0000_t32" style="position:absolute;margin-left:428.1pt;margin-top:19.7pt;width:247.25pt;height:204pt;flip:x;z-index:2516992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800,149945,-101032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251" type="#_x0000_t34" style="position:absolute;margin-left:65.45pt;margin-top:11.45pt;width:13.65pt;height:.05pt;z-index:251702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-8229,-105775200,-441495" strokeweight="2pt">
            <v:stroke endarrow="block"/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  <w:noProof/>
          <w:lang w:eastAsia="ru-RU"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_x0000_s1249" type="#_x0000_t45" style="position:absolute;margin-left:523.45pt;margin-top:3.1pt;width:60.45pt;height:21.05pt;z-index:2517002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30872,-7593,27246,9235,23744,9235,2841,8619" filled="f" strokecolor="#1f4d78" strokeweight="1pt">
            <v:textbox style="mso-next-textbox:#_x0000_s1249">
              <w:txbxContent>
                <w:p w:rsidR="00BE1917" w:rsidRPr="00BE1917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3 сағат</w:t>
                  </w:r>
                </w:p>
              </w:txbxContent>
            </v:textbox>
            <o:callout v:ext="edit" minusx="t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Выноска 2 (с границей) 54" o:spid="_x0000_s1232" type="#_x0000_t45" style="position:absolute;margin-left:122.85pt;margin-top:24.15pt;width:106.5pt;height:19.35pt;z-index:2516828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537,-2121,-3245,10047,-1217,10047,-3346,9433" filled="f" strokecolor="#1f4d78" strokeweight="1pt">
            <v:textbox style="mso-next-textbox:#Выноска 2 (с границей) 54">
              <w:txbxContent>
                <w:p w:rsidR="00BE1917" w:rsidRPr="00BE1917" w:rsidRDefault="00BE1917" w:rsidP="00733923">
                  <w:pPr>
                    <w:ind w:left="-142" w:right="-93"/>
                    <w:rPr>
                      <w:rFonts w:ascii="Times New Roman" w:hAnsi="Times New Roman"/>
                      <w:color w:val="000000"/>
                      <w:sz w:val="20"/>
                      <w:szCs w:val="20"/>
                      <w:lang w:val="kk-KZ"/>
                    </w:rPr>
                  </w:pP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 xml:space="preserve">20 </w:t>
                  </w: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>мин</w:t>
                  </w: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  <w:lang w:val="kk-KZ"/>
                    </w:rPr>
                    <w:t>.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53" type="#_x0000_t32" style="position:absolute;margin-left:299.6pt;margin-top:18.65pt;width:0;height:11.5pt;z-index:2517043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10" o:spid="_x0000_s1230" type="#_x0000_t202" style="position:absolute;margin-left:38.45pt;margin-top:14.25pt;width:27pt;height:29.2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</w:p>
              </w:txbxContent>
            </v:textbox>
          </v:shape>
        </w:pict>
      </w:r>
    </w:p>
    <w:p w:rsidR="00733923" w:rsidRPr="00733923" w:rsidRDefault="00420FBA" w:rsidP="00733923">
      <w:pPr>
        <w:tabs>
          <w:tab w:val="left" w:pos="7985"/>
        </w:tabs>
        <w:rPr>
          <w:rFonts w:ascii="Consolas" w:eastAsia="Consolas" w:hAnsi="Consolas" w:cs="Consolas"/>
        </w:rPr>
      </w:pP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rect id="_x0000_s1246" style="position:absolute;margin-left:202.1pt;margin-top:5.35pt;width:221.25pt;height:50.25pt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246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Құжаттарды БСАЖ енгізу және өңдеу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,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 уәкілетті орган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белгілеген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 нысан бойынша резиденттігін растайтын құжатты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 беру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56" type="#_x0000_t32" style="position:absolute;margin-left:122.85pt;margin-top:18.7pt;width:79.25pt;height:27.5pt;flip:x;z-index:2517073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="00733923" w:rsidRPr="00733923">
        <w:rPr>
          <w:rFonts w:ascii="Consolas" w:eastAsia="Consolas" w:hAnsi="Consolas" w:cs="Consolas"/>
        </w:rPr>
        <w:tab/>
      </w:r>
    </w:p>
    <w:p w:rsidR="00733923" w:rsidRPr="00733923" w:rsidRDefault="00420FBA" w:rsidP="00733923">
      <w:pPr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Text Box 111" o:spid="_x0000_s1229" type="#_x0000_t202" style="position:absolute;margin-left:171pt;margin-top:14.1pt;width:37.1pt;height:34.1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ИӘ</w:t>
                  </w:r>
                </w:p>
              </w:txbxContent>
            </v:textbox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92" o:spid="_x0000_s1240" type="#_x0000_t4" style="position:absolute;margin-left:101.6pt;margin-top:21.4pt;width:39pt;height:42.55pt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733923" w:rsidRPr="00733923" w:rsidRDefault="00420FBA" w:rsidP="00733923">
      <w:pPr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247" type="#_x0000_t45" style="position:absolute;margin-left:255.35pt;margin-top:6pt;width:125.9pt;height:24pt;z-index:2516981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4298,-90,-3543,8100,-1029,8100,-1801,15975" filled="f" strokecolor="#1f4d78" strokeweight="1pt">
            <v:textbox style="mso-next-textbox:#_x0000_s1247">
              <w:txbxContent>
                <w:p w:rsidR="00BE1917" w:rsidRPr="00BE1917" w:rsidRDefault="00BE1917" w:rsidP="00733923">
                  <w:pPr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  <w:lang w:val="kk-KZ"/>
                    </w:rPr>
                    <w:t xml:space="preserve">күнтізбелік </w:t>
                  </w: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>1</w:t>
                  </w: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  <w:lang w:val="kk-KZ"/>
                    </w:rPr>
                    <w:t>5</w:t>
                  </w: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 xml:space="preserve"> күн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AutoShape 88" o:spid="_x0000_s1238" type="#_x0000_t32" style="position:absolute;margin-left:140.6pt;margin-top:5.05pt;width:61.5pt;height:12pt;flip:y;z-index:2516889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Text Box 108" o:spid="_x0000_s1231" type="#_x0000_t202" style="position:absolute;margin-left:46.85pt;margin-top:5.05pt;width:33.75pt;height:30.1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</w:p>
              </w:txbxContent>
            </v:textbox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</w:rPr>
      </w:pP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rect id="Rectangle 99" o:spid="_x0000_s1242" style="position:absolute;margin-left:202.1pt;margin-top:5.15pt;width:251.15pt;height:57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Мемлекеттік көрсетілетін қызмет стандартының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10-тармағында көрсетілген жағдайларда және негіздемелер бойынша мемлекеттік қызмет көрсетуден бас тарту туралы уәжделген жауабы</w:t>
                  </w:r>
                </w:p>
                <w:p w:rsidR="00BE1917" w:rsidRPr="00663A0A" w:rsidRDefault="00BE1917" w:rsidP="009353ED">
                  <w:pPr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663A0A">
                    <w:rPr>
                      <w:rFonts w:ascii="Times New Roman" w:hAnsi="Times New Roman"/>
                      <w:sz w:val="20"/>
                      <w:szCs w:val="20"/>
                    </w:rPr>
                    <w:t>мемлекеттік қызмет көрсетуден бас тарту туралы уәжделген жауабы</w:t>
                  </w:r>
                </w:p>
                <w:p w:rsidR="00BE1917" w:rsidRPr="00440D2B" w:rsidRDefault="00BE1917" w:rsidP="00733923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50" type="#_x0000_t32" style="position:absolute;margin-left:122.85pt;margin-top:14.3pt;width:74.75pt;height:18.4pt;z-index:2517012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0,174822,-60362" strokeweight="2pt">
            <v:stroke endarrow="block"/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AutoShape 121" o:spid="_x0000_s1244" type="#_x0000_t32" style="position:absolute;margin-left:69.35pt;margin-top:18.6pt;width:128.25pt;height:33.35pt;flip:x;z-index:25169510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285228,-37421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54" type="#_x0000_t202" style="position:absolute;margin-left:114.2pt;margin-top:.85pt;width:50.25pt;height:21.95pt;z-index:251705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254">
              <w:txbxContent>
                <w:p w:rsidR="00BE1917" w:rsidRPr="0089142E" w:rsidRDefault="00BE1917" w:rsidP="00733923">
                  <w:pPr>
                    <w:jc w:val="right"/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ЖОҚ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AutoShape 104" o:spid="_x0000_s1243" style="position:absolute;margin-left:-6.55pt;margin-top:22.8pt;width:68.25pt;height:102.75pt;z-index:25169408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733923" w:rsidRPr="00733923" w:rsidRDefault="00420FBA" w:rsidP="00733923">
      <w:pPr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_x0000_s1252" style="position:absolute;margin-left:175.65pt;margin-top:22.15pt;width:247.7pt;height:44.4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252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Шығыс құжаттарын қызмет алушыға шығыс құжаттарын беретін Журналға қолын қойдыртып, беру</w:t>
                  </w:r>
                </w:p>
                <w:p w:rsidR="00BE1917" w:rsidRPr="00FE0A5E" w:rsidRDefault="00BE1917" w:rsidP="00733923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</w:p>
    <w:p w:rsidR="00733923" w:rsidRPr="00733923" w:rsidRDefault="00733923" w:rsidP="00733923">
      <w:pPr>
        <w:rPr>
          <w:rFonts w:ascii="Times New Roman" w:eastAsia="Consolas" w:hAnsi="Times New Roman" w:cs="Times New Roman"/>
          <w:sz w:val="24"/>
          <w:szCs w:val="24"/>
        </w:rPr>
      </w:pPr>
    </w:p>
    <w:p w:rsidR="00733923" w:rsidRPr="00733923" w:rsidRDefault="00420FBA" w:rsidP="00733923">
      <w:pPr>
        <w:rPr>
          <w:rFonts w:ascii="Times New Roman" w:eastAsia="Consolas" w:hAnsi="Times New Roman" w:cs="Times New Roman"/>
          <w:sz w:val="24"/>
          <w:szCs w:val="24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AutoShape 91" o:spid="_x0000_s1239" type="#_x0000_t32" style="position:absolute;margin-left:69.35pt;margin-top:10.55pt;width:102.55pt;height:.05pt;flip:x;z-index:2516899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255" type="#_x0000_t45" style="position:absolute;margin-left:197.6pt;margin-top:17.35pt;width:163.3pt;height:29.15pt;z-index:2517063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2520,-1186,-2116,6669,-794,6669,-595,12041" filled="f" strokecolor="#1f4d78" strokeweight="1pt">
            <v:textbox style="mso-next-textbox:#_x0000_s1255">
              <w:txbxContent>
                <w:p w:rsidR="00BE1917" w:rsidRPr="00BE1917" w:rsidRDefault="00BE1917" w:rsidP="00BE1917">
                  <w:pPr>
                    <w:spacing w:line="240" w:lineRule="auto"/>
                    <w:ind w:left="-142" w:right="-116"/>
                    <w:jc w:val="both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қызмет алушылардың жүгінуіне қарай 10 мин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.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 ішінде</w:t>
                  </w:r>
                </w:p>
                <w:p w:rsidR="00BE1917" w:rsidRPr="00FE0A5E" w:rsidRDefault="00BE1917" w:rsidP="00733923">
                  <w:pPr>
                    <w:rPr>
                      <w:szCs w:val="14"/>
                    </w:rPr>
                  </w:pPr>
                </w:p>
              </w:txbxContent>
            </v:textbox>
          </v:shape>
        </w:pict>
      </w:r>
    </w:p>
    <w:p w:rsidR="00733923" w:rsidRPr="00733923" w:rsidRDefault="00733923" w:rsidP="00733923">
      <w:pPr>
        <w:rPr>
          <w:rFonts w:ascii="Times New Roman" w:eastAsia="Consolas" w:hAnsi="Times New Roman" w:cs="Times New Roman"/>
          <w:sz w:val="24"/>
          <w:szCs w:val="24"/>
        </w:rPr>
      </w:pPr>
    </w:p>
    <w:p w:rsidR="00733923" w:rsidRPr="00733923" w:rsidRDefault="00733923" w:rsidP="00733923">
      <w:pPr>
        <w:spacing w:after="0" w:line="240" w:lineRule="auto"/>
        <w:ind w:left="142"/>
        <w:contextualSpacing/>
        <w:jc w:val="both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lastRenderedPageBreak/>
        <w:t xml:space="preserve">*ҚФБ </w:t>
      </w: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  <w:t>- құрылымдық - функционалдық бірлік: көрсетілетін қызметті берушінің құрылымдық бөлімшелерінің (қызметкерлерінің), халыққа қызмет көрсету орталықтарының, «электрондық үкімет» веб-порталының өзара іс-қимылдары;</w:t>
      </w:r>
    </w:p>
    <w:p w:rsidR="00733923" w:rsidRPr="00733923" w:rsidRDefault="00733923" w:rsidP="00733923">
      <w:pPr>
        <w:spacing w:after="0" w:line="240" w:lineRule="auto"/>
        <w:ind w:left="142"/>
        <w:contextualSpacing/>
        <w:rPr>
          <w:rFonts w:ascii="Times New Roman" w:eastAsia="Consolas" w:hAnsi="Times New Roman" w:cs="Times New Roman"/>
          <w:sz w:val="10"/>
          <w:szCs w:val="10"/>
          <w:lang w:val="kk-KZ"/>
        </w:rPr>
      </w:pPr>
    </w:p>
    <w:p w:rsidR="00733923" w:rsidRPr="00733923" w:rsidRDefault="00420FBA" w:rsidP="00733923">
      <w:pPr>
        <w:spacing w:after="0" w:line="240" w:lineRule="auto"/>
        <w:ind w:left="142"/>
        <w:contextualSpacing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oundrect id="AutoShape 101" o:spid="_x0000_s1260" style="position:absolute;left:0;text-align:left;margin-left:8.45pt;margin-top:2.8pt;width:36pt;height:32.25pt;z-index:25171148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prl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DyumuWmAgAAWgUAAA4AAAAAAAAAAAAAAAAALgIA&#10;AGRycy9lMm9Eb2MueG1sUEsBAi0AFAAGAAgAAAAhAOTyr33aAAAABgEAAA8AAAAAAAAAAAAAAAAA&#10;AAUAAGRycy9kb3ducmV2LnhtbFBLBQYAAAAABAAEAPMAAAAHBgAAAAA=&#10;" fillcolor="#2f5496" stroked="f"/>
        </w:pict>
      </w:r>
      <w:r w:rsidR="00733923"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  <w:t>- мемлекеттік қызмет көрсетудің басталуы немесе аяқталуы;</w: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10"/>
          <w:szCs w:val="10"/>
          <w:lang w:val="kk-KZ"/>
        </w:rPr>
      </w:pPr>
    </w:p>
    <w:p w:rsidR="00733923" w:rsidRPr="00733923" w:rsidRDefault="00420FBA" w:rsidP="00733923">
      <w:pPr>
        <w:spacing w:after="0" w:line="240" w:lineRule="auto"/>
        <w:ind w:left="707"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Rectangle 75" o:spid="_x0000_s1257" style="position:absolute;left:0;text-align:left;margin-left:11.45pt;margin-top:4.4pt;width:32.25pt;height:26.95pt;z-index:251708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Paimw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" filled="f" fillcolor="#2f5496" strokecolor="#2f5496" strokeweight="1.5pt">
            <v:textbox>
              <w:txbxContent>
                <w:p w:rsidR="00BE1917" w:rsidRPr="00F74051" w:rsidRDefault="00BE1917" w:rsidP="00733923">
                  <w:pPr>
                    <w:rPr>
                      <w:rFonts w:ascii="Times New Roman" w:hAnsi="Times New Roman"/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733923" w:rsidRPr="00733923" w:rsidRDefault="00733923" w:rsidP="00733923">
      <w:pPr>
        <w:spacing w:after="0" w:line="240" w:lineRule="auto"/>
        <w:ind w:left="707"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>- көрсетілетін қызметті алушы рәсімінің (іс-қимылының) және (немесе) ҚФБ атауы;</w: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420FBA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AutoShape 85" o:spid="_x0000_s1259" type="#_x0000_t4" style="position:absolute;left:0;text-align:left;margin-left:11.45pt;margin-top:8.6pt;width:32.25pt;height:29.8pt;z-index:2517104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" fillcolor="#7b7b7b" stroked="f"/>
        </w:pic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  <w:t>- таңдау нұсқасы;</w: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16"/>
          <w:szCs w:val="16"/>
          <w:lang w:val="kk-KZ"/>
        </w:rPr>
      </w:pPr>
    </w:p>
    <w:p w:rsidR="00733923" w:rsidRPr="00733923" w:rsidRDefault="00420FBA" w:rsidP="00733923">
      <w:pPr>
        <w:spacing w:after="0" w:line="240" w:lineRule="auto"/>
        <w:ind w:firstLine="1418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AutoShape 81" o:spid="_x0000_s1258" type="#_x0000_t32" style="position:absolute;left:0;text-align:left;margin-left:17.45pt;margin-top:7.15pt;width:22.5pt;height:0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="00733923"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>- келесі рәсімге (іс-қимылға) өту.</w:t>
      </w:r>
    </w:p>
    <w:p w:rsidR="00733923" w:rsidRPr="00733923" w:rsidRDefault="00733923" w:rsidP="00733923">
      <w:pPr>
        <w:rPr>
          <w:rFonts w:ascii="Consolas" w:eastAsia="Consolas" w:hAnsi="Consolas" w:cs="Consolas"/>
          <w:lang w:val="kk-KZ"/>
        </w:rPr>
      </w:pPr>
    </w:p>
    <w:p w:rsidR="00733923" w:rsidRPr="00733923" w:rsidRDefault="00733923" w:rsidP="00733923">
      <w:pPr>
        <w:spacing w:after="0" w:line="240" w:lineRule="auto"/>
        <w:jc w:val="both"/>
        <w:rPr>
          <w:rFonts w:ascii="Consolas" w:eastAsia="Consolas" w:hAnsi="Consolas" w:cs="Consolas"/>
          <w:lang w:val="kk-KZ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  <w:sectPr w:rsidR="00733923" w:rsidRPr="00733923" w:rsidSect="00570460">
          <w:headerReference w:type="even" r:id="rId23"/>
          <w:footerReference w:type="even" r:id="rId24"/>
          <w:footerReference w:type="default" r:id="rId25"/>
          <w:headerReference w:type="first" r:id="rId26"/>
          <w:footerReference w:type="first" r:id="rId27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733923" w:rsidRPr="00BE1917" w:rsidRDefault="00733923" w:rsidP="00BE1917">
      <w:pPr>
        <w:spacing w:after="0" w:line="240" w:lineRule="auto"/>
        <w:ind w:left="5670"/>
        <w:jc w:val="center"/>
        <w:rPr>
          <w:rFonts w:ascii="Times New Roman" w:eastAsia="Consolas" w:hAnsi="Times New Roman" w:cs="Consolas"/>
          <w:sz w:val="24"/>
          <w:szCs w:val="24"/>
          <w:lang w:val="kk-KZ"/>
        </w:rPr>
      </w:pPr>
      <w:r w:rsidRPr="00BE1917">
        <w:rPr>
          <w:rFonts w:ascii="Times New Roman" w:eastAsia="Consolas" w:hAnsi="Times New Roman" w:cs="Consolas"/>
          <w:sz w:val="24"/>
          <w:szCs w:val="24"/>
          <w:lang w:val="kk-KZ"/>
        </w:rPr>
        <w:lastRenderedPageBreak/>
        <w:t>«</w:t>
      </w:r>
      <w:r w:rsidR="00350ABD" w:rsidRPr="00BE1917">
        <w:rPr>
          <w:rFonts w:ascii="Times New Roman" w:eastAsia="Consolas" w:hAnsi="Times New Roman" w:cs="Consolas"/>
          <w:sz w:val="24"/>
          <w:szCs w:val="24"/>
          <w:lang w:val="kk-KZ"/>
        </w:rPr>
        <w:t>Қазақстан Республикасының резиденттігін растау</w:t>
      </w:r>
      <w:r w:rsidRPr="00BE1917">
        <w:rPr>
          <w:rFonts w:ascii="Times New Roman" w:eastAsia="Consolas" w:hAnsi="Times New Roman" w:cs="Consolas"/>
          <w:sz w:val="24"/>
          <w:szCs w:val="24"/>
          <w:lang w:val="kk-KZ"/>
        </w:rPr>
        <w:t xml:space="preserve">» </w:t>
      </w:r>
    </w:p>
    <w:p w:rsidR="00733923" w:rsidRPr="00BE1917" w:rsidRDefault="00733923" w:rsidP="00BE1917">
      <w:pPr>
        <w:spacing w:after="0" w:line="240" w:lineRule="auto"/>
        <w:ind w:firstLine="5670"/>
        <w:jc w:val="center"/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</w:pPr>
      <w:r w:rsidRPr="00BE1917"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  <w:t>мемлекеттік көрсетілетін қызмет регламентіне</w:t>
      </w:r>
    </w:p>
    <w:p w:rsidR="00733923" w:rsidRPr="00BE1917" w:rsidRDefault="00061EFF" w:rsidP="00BE1917">
      <w:pPr>
        <w:spacing w:after="0" w:line="240" w:lineRule="auto"/>
        <w:ind w:firstLine="5670"/>
        <w:jc w:val="center"/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</w:pPr>
      <w:r w:rsidRPr="00BE1917"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  <w:t>6</w:t>
      </w:r>
      <w:r w:rsidR="00733923" w:rsidRPr="00BE1917"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  <w:t>-қосымша</w:t>
      </w:r>
    </w:p>
    <w:p w:rsidR="00733923" w:rsidRDefault="00733923" w:rsidP="00BE1917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BE1917" w:rsidRPr="00BE1917" w:rsidRDefault="00BE1917" w:rsidP="00BE1917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BE1917" w:rsidRDefault="00061EFF" w:rsidP="00BE1917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BE1917">
        <w:rPr>
          <w:rFonts w:ascii="Times New Roman" w:eastAsia="Consolas" w:hAnsi="Times New Roman" w:cs="Times New Roman"/>
          <w:sz w:val="24"/>
          <w:szCs w:val="24"/>
          <w:lang w:val="kk-KZ"/>
        </w:rPr>
        <w:t>Портал</w:t>
      </w:r>
      <w:r w:rsidR="00733923" w:rsidRPr="00BE1917">
        <w:rPr>
          <w:rFonts w:ascii="Times New Roman" w:eastAsia="Consolas" w:hAnsi="Times New Roman" w:cs="Times New Roman"/>
          <w:sz w:val="24"/>
          <w:szCs w:val="24"/>
          <w:lang w:val="kk-KZ"/>
        </w:rPr>
        <w:t xml:space="preserve"> арқылы «</w:t>
      </w:r>
      <w:r w:rsidR="00350ABD" w:rsidRPr="00BE1917">
        <w:rPr>
          <w:rFonts w:ascii="Times New Roman" w:eastAsia="Consolas" w:hAnsi="Times New Roman" w:cs="Times New Roman"/>
          <w:sz w:val="24"/>
          <w:szCs w:val="24"/>
          <w:lang w:val="kk-KZ"/>
        </w:rPr>
        <w:t>Қазақстан Республикасының резиденттігін растау</w:t>
      </w:r>
      <w:r w:rsidR="00733923" w:rsidRPr="00BE1917">
        <w:rPr>
          <w:rFonts w:ascii="Times New Roman" w:eastAsia="Consolas" w:hAnsi="Times New Roman" w:cs="Times New Roman"/>
          <w:sz w:val="24"/>
          <w:szCs w:val="24"/>
          <w:lang w:val="kk-KZ"/>
        </w:rPr>
        <w:t>» мемлекеттік қызмет көрсетудің</w:t>
      </w:r>
    </w:p>
    <w:p w:rsidR="00733923" w:rsidRDefault="00733923" w:rsidP="00BE1917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BE1917">
        <w:rPr>
          <w:rFonts w:ascii="Times New Roman" w:eastAsia="Consolas" w:hAnsi="Times New Roman" w:cs="Times New Roman"/>
          <w:sz w:val="24"/>
          <w:szCs w:val="24"/>
          <w:lang w:val="kk-KZ"/>
        </w:rPr>
        <w:t>бизнес-үдерістерінің анықтамалығы</w:t>
      </w:r>
    </w:p>
    <w:p w:rsidR="00BE1917" w:rsidRPr="00BE1917" w:rsidRDefault="00BE1917" w:rsidP="00BE1917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420FBA" w:rsidP="00733923">
      <w:pPr>
        <w:spacing w:after="0" w:line="240" w:lineRule="auto"/>
        <w:jc w:val="center"/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oundrect id="_x0000_s1266" style="position:absolute;left:0;text-align:left;margin-left:-14.8pt;margin-top:3pt;width:92.25pt;height:37.1pt;z-index:25171763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266">
              <w:txbxContent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szCs w:val="1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Қызметті</w:t>
                  </w:r>
                </w:p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color w:val="000000"/>
                      <w:sz w:val="2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алушы</w:t>
                  </w:r>
                </w:p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color w:val="000000"/>
                      <w:sz w:val="28"/>
                    </w:rPr>
                  </w:pPr>
                </w:p>
              </w:txbxContent>
            </v:textbox>
          </v:round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Скругленный прямоугольник 12" o:spid="_x0000_s1268" style="position:absolute;left:0;text-align:left;margin-left:556.1pt;margin-top:3pt;width:172.1pt;height:36.7pt;z-index:25171968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2">
              <w:txbxContent>
                <w:p w:rsidR="00BE1917" w:rsidRPr="00F73B1A" w:rsidRDefault="00BE1917" w:rsidP="00733923">
                  <w:pPr>
                    <w:spacing w:after="0" w:line="240" w:lineRule="auto"/>
                    <w:jc w:val="center"/>
                    <w:rPr>
                      <w:szCs w:val="1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ҚФБ 3 БСАЖ</w:t>
                  </w:r>
                </w:p>
              </w:txbxContent>
            </v:textbox>
          </v:round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_x0000_s1316" style="position:absolute;left:0;text-align:left;margin-left:431.95pt;margin-top:3pt;width:124.15pt;height:36.7pt;z-index:25176883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316">
              <w:txbxContent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szCs w:val="1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ҚФБ 2 СТК</w:t>
                  </w:r>
                </w:p>
              </w:txbxContent>
            </v:textbox>
          </v:round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_x0000_s1267" style="position:absolute;left:0;text-align:left;margin-left:77.45pt;margin-top:3pt;width:354.5pt;height:36.7pt;z-index:25171865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267">
              <w:txbxContent>
                <w:p w:rsidR="00BE1917" w:rsidRPr="00061EFF" w:rsidRDefault="00BE1917" w:rsidP="0073392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szCs w:val="18"/>
                      <w:lang w:val="kk-KZ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 xml:space="preserve">ҚФБ* 1 </w:t>
                  </w:r>
                  <w:r>
                    <w:rPr>
                      <w:rFonts w:ascii="Times New Roman" w:hAnsi="Times New Roman"/>
                      <w:color w:val="000000"/>
                      <w:szCs w:val="18"/>
                      <w:lang w:val="kk-KZ"/>
                    </w:rPr>
                    <w:t>порталы</w:t>
                  </w:r>
                </w:p>
              </w:txbxContent>
            </v:textbox>
          </v:roundrect>
        </w:pict>
      </w:r>
      <w:r w:rsidR="00733923" w:rsidRPr="00733923">
        <w:rPr>
          <w:rFonts w:ascii="Times New Roman" w:eastAsia="Consolas" w:hAnsi="Times New Roman" w:cs="Times New Roman"/>
          <w:b/>
          <w:sz w:val="26"/>
          <w:szCs w:val="26"/>
          <w:lang w:val="kk-KZ"/>
        </w:rPr>
        <w:t xml:space="preserve"> </w:t>
      </w:r>
    </w:p>
    <w:p w:rsidR="00733923" w:rsidRPr="00733923" w:rsidRDefault="00733923" w:rsidP="00733923">
      <w:pPr>
        <w:rPr>
          <w:rFonts w:ascii="Consolas" w:eastAsia="Consolas" w:hAnsi="Consolas" w:cs="Consolas"/>
          <w:lang w:val="kk-KZ"/>
        </w:rPr>
      </w:pP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rect id="_x0000_s1299" style="position:absolute;margin-left:565.1pt;margin-top:2pt;width:131.15pt;height:40.6pt;z-index:251751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99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Қызметті берушінің сауалды тексеруі (өңдеуі)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317" style="position:absolute;margin-left:435.8pt;margin-top:2.4pt;width:120.3pt;height:40.15pt;z-index:251769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17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Электрондық түрдегі құжатты тіркеу</w:t>
                  </w:r>
                </w:p>
                <w:p w:rsidR="00BE1917" w:rsidRPr="00EF60FF" w:rsidRDefault="00BE1917" w:rsidP="00733923">
                  <w:pPr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270" style="position:absolute;margin-left:56.35pt;margin-top:2.4pt;width:177.25pt;height:65.95pt;z-index:251721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270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Логин (ЖСН/БСН) және пароль арқылы тіркелген қызметті алушы туралы деректердiң  түпнұсқалығын, сондай-ақ қызмет алушы туралы мәліметтерді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порталда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 тексеру</w:t>
                  </w:r>
                </w:p>
                <w:p w:rsidR="00BE1917" w:rsidRPr="00702B6E" w:rsidRDefault="00BE1917" w:rsidP="00733923">
                  <w:pPr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292" style="position:absolute;margin-left:237.35pt;margin-top:2.4pt;width:194.6pt;height:101.5pt;z-index:251744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292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Портал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да ЭЦҚ тіркеу куәлігінің әрекет ету мерзімін және тізімде қайтарып алынған (күші жойылған) тіркеу куәліктерінің болмауын, сондай-ақ (сауалда ЖСН/БСН және ЭЦҚ тіркеу куәлігінде көрсетілген ЖСН/БСН арасындағы) сәйкестендіру деректеріне сәйкес келуін тексеру</w:t>
                  </w:r>
                </w:p>
                <w:p w:rsidR="00BE1917" w:rsidRPr="00065EC9" w:rsidRDefault="00BE1917" w:rsidP="00733923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_x0000_s1276" style="position:absolute;margin-left:-25.55pt;margin-top:7.7pt;width:68.25pt;height:61.5pt;z-index:2517278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283" type="#_x0000_t34" style="position:absolute;margin-left:42.7pt;margin-top:12.7pt;width:13.65pt;height:.05pt;z-index:251735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00" type="#_x0000_t32" style="position:absolute;margin-left:537.3pt;margin-top:17.8pt;width:.05pt;height:17.45pt;flip:x;z-index:251752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18" type="#_x0000_t45" style="position:absolute;margin-left:455.6pt;margin-top:17.75pt;width:54.45pt;height:17.25pt;z-index:2517708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026,-1753,26658,11270,23980,11270,5236,4633" filled="f" strokecolor="#1f4d78" strokeweight="1pt">
            <v:textbox style="mso-next-textbox:#_x0000_s1318">
              <w:txbxContent>
                <w:p w:rsidR="00BE1917" w:rsidRPr="00BE1917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1 мин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01" type="#_x0000_t32" style="position:absolute;margin-left:682.7pt;margin-top:17.75pt;width:27.15pt;height:68.95pt;z-index:2517534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21" type="#_x0000_t32" style="position:absolute;margin-left:549.05pt;margin-top:20.45pt;width:47.55pt;height:33.65pt;flip:y;z-index:2517739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296" type="#_x0000_t32" style="position:absolute;margin-left:423.5pt;margin-top:12.7pt;width:23.85pt;height:105.65pt;flip:y;z-index:2517483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04" type="#_x0000_t45" style="position:absolute;margin-left:556.1pt;margin-top:17.75pt;width:95.7pt;height:20.85pt;z-index:25175654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92,-52,24557,9324,22954,9324,13102,2901" filled="f" strokecolor="#1f4d78" strokeweight="1pt">
            <v:textbox style="mso-next-textbox:#_x0000_s1304">
              <w:txbxContent>
                <w:p w:rsidR="00BE1917" w:rsidRPr="00BE1917" w:rsidRDefault="00BE1917" w:rsidP="00733923">
                  <w:pPr>
                    <w:jc w:val="right"/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AutoShape 77" o:spid="_x0000_s1271" type="#_x0000_t32" style="position:absolute;margin-left:50.95pt;margin-top:19.55pt;width:36.2pt;height:57.3pt;flip:x;z-index:2517227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rect id="_x0000_s1319" style="position:absolute;margin-left:447.35pt;margin-top:13.8pt;width:101.7pt;height:35.15pt;z-index:251771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19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Сауалды (өтініщті) БСАЖ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АЖ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жіберу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65" type="#_x0000_t45" style="position:absolute;margin-left:117.75pt;margin-top:18.7pt;width:80.6pt;height:19.65pt;z-index:2517166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909,1594,-3738,9893,-1608,9893,-4824,25337" filled="f" strokecolor="#1f4d78" strokeweight="1pt">
            <v:textbox style="mso-next-textbox:#_x0000_s1265">
              <w:txbxContent>
                <w:p w:rsidR="00BE1917" w:rsidRPr="00BE1917" w:rsidRDefault="00BE1917" w:rsidP="00733923">
                  <w:pPr>
                    <w:ind w:left="-142" w:right="-93"/>
                    <w:rPr>
                      <w:rFonts w:ascii="Times New Roman" w:hAnsi="Times New Roman"/>
                      <w:color w:val="000000"/>
                      <w:sz w:val="20"/>
                      <w:szCs w:val="20"/>
                      <w:lang w:val="kk-KZ"/>
                    </w:rPr>
                  </w:pP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>30 сек.-1 мин</w:t>
                  </w: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  <w:lang w:val="kk-KZ"/>
                    </w:rPr>
                    <w:t>.</w:t>
                  </w:r>
                </w:p>
              </w:txbxContent>
            </v:textbox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Rectangle 95" o:spid="_x0000_s1277" style="position:absolute;margin-left:80.6pt;margin-top:13.55pt;width:143.25pt;height:41.6pt;z-index:251728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Қызметті алушының  ЖТ МДҚ/ЗТ МДҚ-ғы деректерiн тексеру</w:t>
                  </w:r>
                </w:p>
                <w:p w:rsidR="00BE1917" w:rsidRPr="00702B6E" w:rsidRDefault="00BE1917" w:rsidP="00733923">
                  <w:pPr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20" type="#_x0000_t45" style="position:absolute;margin-left:470.3pt;margin-top:24pt;width:48.9pt;height:20.85pt;z-index:2517729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9021,-52,27387,9324,24250,9324,4969,2901" filled="f" strokecolor="#1f4d78" strokeweight="1pt">
            <v:textbox style="mso-next-textbox:#_x0000_s1320">
              <w:txbxContent>
                <w:p w:rsidR="00BE1917" w:rsidRPr="00BE1917" w:rsidRDefault="00BE1917" w:rsidP="00733923">
                  <w:pPr>
                    <w:jc w:val="right"/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63" type="#_x0000_t202" style="position:absolute;margin-left:38.45pt;margin-top:14.25pt;width:27pt;height:29.25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263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</w:p>
              </w:txbxContent>
            </v:textbox>
          </v:shape>
        </w:pict>
      </w:r>
    </w:p>
    <w:p w:rsidR="00733923" w:rsidRPr="00733923" w:rsidRDefault="00420FBA" w:rsidP="00733923">
      <w:pPr>
        <w:tabs>
          <w:tab w:val="left" w:pos="7985"/>
        </w:tabs>
        <w:rPr>
          <w:rFonts w:ascii="Consolas" w:eastAsia="Consolas" w:hAnsi="Consolas" w:cs="Consolas"/>
          <w:lang w:val="kk-KZ"/>
        </w:rPr>
      </w:pP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295" type="#_x0000_t32" style="position:absolute;margin-left:403.9pt;margin-top:4.65pt;width:0;height:19.3pt;z-index:2517473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10" type="#_x0000_t45" style="position:absolute;margin-left:283.35pt;margin-top:6.35pt;width:69.9pt;height:20.85pt;z-index:2517626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074,570,25725,9324,23454,9324,8235,6630" filled="f" strokecolor="#1f4d78" strokeweight="1pt">
            <v:textbox style="mso-next-textbox:#_x0000_s1310">
              <w:txbxContent>
                <w:p w:rsidR="00BE1917" w:rsidRPr="00BE1917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1,5 мин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89" type="#_x0000_t202" style="position:absolute;margin-left:279.55pt;margin-top:9.6pt;width:28.25pt;height:20.7pt;z-index:251741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289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ИӘ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88" type="#_x0000_t32" style="position:absolute;margin-left:263.05pt;margin-top:4.65pt;width:0;height:16.4pt;flip:y;z-index:2517401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62" type="#_x0000_t202" style="position:absolute;margin-left:59.75pt;margin-top:20pt;width:30.9pt;height:21.45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262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ИӘ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302" style="position:absolute;margin-left:510.05pt;margin-top:18.65pt;width:157.1pt;height:66.1pt;z-index:2517544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02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Бұзушылықтардың болуына байланысты сұралып отырған мемлекеттік қызмет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ті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 көрсетуден бас тарту туралы хабарламаны қалыптастыру</w:t>
                  </w:r>
                </w:p>
                <w:p w:rsidR="00BE1917" w:rsidRPr="00AA5AF7" w:rsidRDefault="00BE1917" w:rsidP="00733923">
                  <w:pPr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22" type="#_x0000_t4" style="position:absolute;margin-left:689.2pt;margin-top:12.1pt;width:39pt;height:42.55pt;z-index:251774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06" type="#_x0000_t202" style="position:absolute;margin-left:435.8pt;margin-top:4.65pt;width:28.8pt;height:19.35pt;z-index:251758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06">
              <w:txbxContent>
                <w:p w:rsidR="00BE1917" w:rsidRPr="0089142E" w:rsidRDefault="00BE1917" w:rsidP="00733923">
                  <w:pPr>
                    <w:jc w:val="both"/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ИӘ</w:t>
                  </w:r>
                </w:p>
              </w:txbxContent>
            </v:textbox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294" type="#_x0000_t4" style="position:absolute;margin-left:384.5pt;margin-top:24pt;width:39pt;height:42.55pt;z-index:251746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72" type="#_x0000_t32" style="position:absolute;margin-left:223.85pt;margin-top:12.25pt;width:20.5pt;height:29.85pt;z-index:2517237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87" type="#_x0000_t4" style="position:absolute;margin-left:244.35pt;margin-top:20.05pt;width:39pt;height:42.55pt;z-index:251739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="00733923" w:rsidRPr="00733923">
        <w:rPr>
          <w:rFonts w:ascii="Consolas" w:eastAsia="Consolas" w:hAnsi="Consolas" w:cs="Consolas"/>
          <w:lang w:val="kk-KZ"/>
        </w:rPr>
        <w:tab/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273" type="#_x0000_t32" style="position:absolute;margin-left:65.45pt;margin-top:5.5pt;width:47.2pt;height:18.35pt;flip:y;z-index:2517248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86" type="#_x0000_t45" style="position:absolute;margin-left:146.6pt;margin-top:5.5pt;width:51.75pt;height:17.65pt;z-index:2517381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713,27423,11014,24104,11014,18157,-979" filled="f" strokecolor="#1f4d78" strokeweight="1pt">
            <v:textbox style="mso-next-textbox:#_x0000_s1286">
              <w:txbxContent>
                <w:p w:rsidR="00BE1917" w:rsidRPr="00BE1917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275" type="#_x0000_t4" style="position:absolute;margin-left:28.75pt;margin-top:5.5pt;width:39pt;height:42.55pt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rect id="_x0000_s1278" style="position:absolute;margin-left:92.05pt;margin-top:23.85pt;width:106.3pt;height:128.85pt;z-index:251729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278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Қызмет алушы ақпаратында бұзушылықтары болуына байланысты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порталда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 авторландырудан бас тарту туралы хабарламаны қалыптастыру</w:t>
                  </w:r>
                </w:p>
                <w:p w:rsidR="00BE1917" w:rsidRPr="00702B6E" w:rsidRDefault="00BE1917" w:rsidP="00733923">
                  <w:pPr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03" type="#_x0000_t32" style="position:absolute;margin-left:670.1pt;margin-top:10.4pt;width:16.65pt;height:.05pt;flip:x;z-index:2517555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14" type="#_x0000_t202" style="position:absolute;margin-left:670.1pt;margin-top:15.35pt;width:35.25pt;height:16.9pt;z-index:251766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14">
              <w:txbxContent>
                <w:p w:rsidR="00BE1917" w:rsidRPr="0089142E" w:rsidRDefault="00BE1917" w:rsidP="00733923">
                  <w:pPr>
                    <w:jc w:val="right"/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ЖОҚ</w:t>
                  </w:r>
                </w:p>
              </w:txbxContent>
            </v:textbox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274" type="#_x0000_t32" style="position:absolute;margin-left:46.85pt;margin-top:23.25pt;width:45.2pt;height:16.3pt;z-index:2517258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15" type="#_x0000_t32" style="position:absolute;margin-left:658.6pt;margin-top:5.05pt;width:51.25pt;height:52.35pt;flip:x;z-index:2517678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13" type="#_x0000_t202" style="position:absolute;margin-left:409.4pt;margin-top:16.9pt;width:46.2pt;height:18.7pt;z-index:251765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13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ЖОҚ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91" type="#_x0000_t32" style="position:absolute;margin-left:262.3pt;margin-top:12.95pt;width:.75pt;height:12.45pt;flip:x;z-index:25174323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90" type="#_x0000_t202" style="position:absolute;margin-left:267.6pt;margin-top:9.55pt;width:40.2pt;height:15.85pt;z-index:251742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290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ЖОҚ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97" type="#_x0000_t32" style="position:absolute;margin-left:403.8pt;margin-top:17.75pt;width:.05pt;height:19.55pt;z-index:2517493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264" type="#_x0000_t202" style="position:absolute;margin-left:46.85pt;margin-top:5.05pt;width:33.75pt;height:30.1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264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</w:p>
              </w:txbxContent>
            </v:textbox>
          </v:shape>
        </w:pict>
      </w:r>
    </w:p>
    <w:p w:rsidR="00733923" w:rsidRPr="00733923" w:rsidRDefault="00420FBA" w:rsidP="00733923">
      <w:pPr>
        <w:jc w:val="right"/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309" type="#_x0000_t32" style="position:absolute;left:0;text-align:left;margin-left:556.1pt;margin-top:9.65pt;width:0;height:118.4pt;z-index:2517616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11" type="#_x0000_t45" style="position:absolute;left:0;text-align:left;margin-left:577.9pt;margin-top:12.4pt;width:50.1pt;height:21.7pt;z-index:2517637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2874,547,28757,8959,24187,8959,-2889,9357" filled="f" strokecolor="#1f4d78" strokeweight="1pt">
            <v:textbox style="mso-next-textbox:#_x0000_s1311">
              <w:txbxContent>
                <w:p w:rsidR="00BE1917" w:rsidRPr="00BE1917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284" style="position:absolute;left:0;text-align:left;margin-left:203.6pt;margin-top:.6pt;width:134.65pt;height:102.5pt;z-index:251736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84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ЖТ МДҚ/ЗТ МДҚ-нда қызмет алушы туралы деректердің  расталмауына байланысты сұралып отырған мемлекеттік қызметті көрсетуден бас тарту туралы хабарламаны қалыптастыру</w:t>
                  </w:r>
                </w:p>
                <w:p w:rsidR="00BE1917" w:rsidRPr="0004003B" w:rsidRDefault="00BE1917" w:rsidP="00733923">
                  <w:pPr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298" style="position:absolute;left:0;text-align:left;margin-left:351.65pt;margin-top:12.5pt;width:185.65pt;height:76.35pt;z-index:251750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298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Қызмет алушының ЭЦҚ түпнұсқалығының расталмауына байланысты сұралып отырған мемлекеттік қызметті көрсетуден бас тарту туралы хабарламаны қалыптастыру</w:t>
                  </w:r>
                </w:p>
                <w:p w:rsidR="00BE1917" w:rsidRPr="00516608" w:rsidRDefault="00BE1917" w:rsidP="00733923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Text Box 112" o:spid="_x0000_s1261" type="#_x0000_t202" style="position:absolute;left:0;text-align:left;margin-left:59.75pt;margin-top:12.4pt;width:38.1pt;height:23.2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ЖОҚ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05" type="#_x0000_t202" style="position:absolute;left:0;text-align:left;margin-left:686.75pt;margin-top:5.9pt;width:31.1pt;height:17.75pt;z-index:251757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05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ИӘ</w:t>
                  </w:r>
                </w:p>
              </w:txbxContent>
            </v:textbox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_x0000_s1312" style="position:absolute;margin-left:569.5pt;margin-top:10.8pt;width:155.35pt;height:55.7pt;z-index:251764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12">
              <w:txbxContent>
                <w:p w:rsidR="00BE1917" w:rsidRPr="00BE1917" w:rsidRDefault="00BE1917" w:rsidP="00BE1917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Қызметті алушының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 xml:space="preserve">БСАЖ 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 АЖ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–де қалыптастырылған мемлекеттік қызмет нәтижесін алуы</w:t>
                  </w:r>
                </w:p>
                <w:p w:rsidR="00BE1917" w:rsidRPr="006A4235" w:rsidRDefault="00BE1917" w:rsidP="00733923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_x0000_s1279" style="position:absolute;margin-left:-6.55pt;margin-top:4.05pt;width:68.25pt;height:102.75pt;z-index:25173094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733923" w:rsidRPr="00733923" w:rsidRDefault="00733923" w:rsidP="00733923">
      <w:pPr>
        <w:rPr>
          <w:rFonts w:ascii="Consolas" w:eastAsia="Consolas" w:hAnsi="Consolas" w:cs="Consolas"/>
          <w:lang w:val="kk-KZ"/>
        </w:rPr>
      </w:pPr>
    </w:p>
    <w:p w:rsidR="00733923" w:rsidRPr="00733923" w:rsidRDefault="00420FBA" w:rsidP="00733923">
      <w:pPr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AutoShape 119" o:spid="_x0000_s1280" type="#_x0000_t32" style="position:absolute;margin-left:715.6pt;margin-top:16.9pt;width:.05pt;height:36.75pt;z-index:2517319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08" type="#_x0000_t32" style="position:absolute;margin-left:370.6pt;margin-top:16.9pt;width:.05pt;height:37.5pt;z-index:2517606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AutoShape 68" o:spid="_x0000_s1269" type="#_x0000_t45" style="position:absolute;margin-left:351.65pt;margin-top:16.9pt;width:95.7pt;height:20.85pt;z-index:2517207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324,-984,24117,9324,22954,9324,9818,5853" filled="f" strokecolor="#1f4d78" strokeweight="1pt">
            <v:textbox style="mso-next-textbox:#AutoShape 68">
              <w:txbxContent>
                <w:p w:rsidR="00BE1917" w:rsidRPr="00BE1917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</w:pPr>
                  <w:r w:rsidRPr="00BE1917">
                    <w:rPr>
                      <w:rFonts w:ascii="Times New Roman" w:hAnsi="Times New Roman"/>
                      <w:sz w:val="20"/>
                      <w:szCs w:val="20"/>
                    </w:rPr>
                    <w:t>1,5 мин</w:t>
                  </w:r>
                  <w:r w:rsidRPr="00BE1917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.</w:t>
                  </w:r>
                </w:p>
              </w:txbxContent>
            </v:textbox>
            <o:callout v:ext="edit" minusx="t"/>
          </v:shape>
        </w:pict>
      </w:r>
    </w:p>
    <w:p w:rsidR="00733923" w:rsidRPr="00733923" w:rsidRDefault="00420FBA" w:rsidP="00733923">
      <w:pPr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293" type="#_x0000_t32" style="position:absolute;margin-left:233.7pt;margin-top:2.8pt;width:0;height:22.5pt;z-index:2517452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07" type="#_x0000_t45" style="position:absolute;margin-left:283.35pt;margin-top:2.8pt;width:49.3pt;height:16.8pt;z-index:2517596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290,900,-9091,11571,-2629,11571,-8215,19029" filled="f" strokecolor="#1f4d78" strokeweight="1pt">
            <v:textbox style="mso-next-textbox:#_x0000_s1307">
              <w:txbxContent>
                <w:p w:rsidR="00BE1917" w:rsidRPr="00BE1917" w:rsidRDefault="00BE1917" w:rsidP="00733923">
                  <w:pPr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>30 сек.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85" type="#_x0000_t45" style="position:absolute;margin-left:168.5pt;margin-top:8.5pt;width:80.6pt;height:16.8pt;z-index:2517370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285">
              <w:txbxContent>
                <w:p w:rsidR="00BE1917" w:rsidRPr="00BE1917" w:rsidRDefault="00BE1917" w:rsidP="00733923">
                  <w:pPr>
                    <w:rPr>
                      <w:sz w:val="20"/>
                      <w:szCs w:val="20"/>
                    </w:rPr>
                  </w:pPr>
                  <w:r w:rsidRPr="00BE1917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 xml:space="preserve">30 сек. 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282" type="#_x0000_t32" style="position:absolute;margin-left:130.2pt;margin-top:2.8pt;width:.05pt;height:23.3pt;z-index:2517340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AutoShape 120" o:spid="_x0000_s1281" type="#_x0000_t32" style="position:absolute;margin-left:67.75pt;margin-top:27.75pt;width:647.85pt;height:.05pt;flip:x;z-index:2517329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733923" w:rsidRPr="00733923" w:rsidRDefault="00733923" w:rsidP="00733923">
      <w:pPr>
        <w:spacing w:after="0" w:line="240" w:lineRule="auto"/>
        <w:ind w:left="142"/>
        <w:contextualSpacing/>
        <w:jc w:val="both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lastRenderedPageBreak/>
        <w:t xml:space="preserve">*ҚФБ </w:t>
      </w: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  <w:t>- құрылымдық - функционалдық бірлік: көрсетілетін қызметті берушінің құрылымдық бөлімшелерінің (қызметкерлерінің), халыққа қызмет көрсету орталықтарының, «электрондық үкімет» веб-порталының өзара іс-қимылдары;</w:t>
      </w:r>
    </w:p>
    <w:p w:rsidR="00733923" w:rsidRPr="00733923" w:rsidRDefault="00733923" w:rsidP="00733923">
      <w:pPr>
        <w:spacing w:after="0" w:line="240" w:lineRule="auto"/>
        <w:ind w:left="142"/>
        <w:contextualSpacing/>
        <w:rPr>
          <w:rFonts w:ascii="Times New Roman" w:eastAsia="Consolas" w:hAnsi="Times New Roman" w:cs="Times New Roman"/>
          <w:sz w:val="10"/>
          <w:szCs w:val="10"/>
          <w:lang w:val="kk-KZ"/>
        </w:rPr>
      </w:pPr>
    </w:p>
    <w:p w:rsidR="00733923" w:rsidRPr="00733923" w:rsidRDefault="00420FBA" w:rsidP="00733923">
      <w:pPr>
        <w:spacing w:after="0" w:line="240" w:lineRule="auto"/>
        <w:ind w:left="142"/>
        <w:contextualSpacing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oundrect id="_x0000_s1326" style="position:absolute;left:0;text-align:left;margin-left:8.45pt;margin-top:2.8pt;width:36pt;height:32.25pt;z-index:25177907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prl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DyumuWmAgAAWgUAAA4AAAAAAAAAAAAAAAAALgIA&#10;AGRycy9lMm9Eb2MueG1sUEsBAi0AFAAGAAgAAAAhAOTyr33aAAAABgEAAA8AAAAAAAAAAAAAAAAA&#10;AAUAAGRycy9kb3ducmV2LnhtbFBLBQYAAAAABAAEAPMAAAAHBgAAAAA=&#10;" fillcolor="#2f5496" stroked="f"/>
        </w:pict>
      </w:r>
      <w:r w:rsidR="00733923"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  <w:t>- мемлекеттік қызмет көрсетудің басталуы немесе аяқталуы;</w: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10"/>
          <w:szCs w:val="10"/>
          <w:lang w:val="kk-KZ"/>
        </w:rPr>
      </w:pPr>
    </w:p>
    <w:p w:rsidR="00733923" w:rsidRPr="00733923" w:rsidRDefault="00420FBA" w:rsidP="00733923">
      <w:pPr>
        <w:spacing w:after="0" w:line="240" w:lineRule="auto"/>
        <w:ind w:left="707"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_x0000_s1323" style="position:absolute;left:0;text-align:left;margin-left:11.45pt;margin-top:4.4pt;width:32.25pt;height:26.95pt;z-index:251776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Paimw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" filled="f" fillcolor="#2f5496" strokecolor="#2f5496" strokeweight="1.5pt">
            <v:textbox>
              <w:txbxContent>
                <w:p w:rsidR="00BE1917" w:rsidRPr="00F74051" w:rsidRDefault="00BE1917" w:rsidP="00733923">
                  <w:pPr>
                    <w:rPr>
                      <w:rFonts w:ascii="Times New Roman" w:hAnsi="Times New Roman"/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733923" w:rsidRPr="00733923" w:rsidRDefault="00733923" w:rsidP="00733923">
      <w:pPr>
        <w:spacing w:after="0" w:line="240" w:lineRule="auto"/>
        <w:ind w:left="707"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>- көрсетілетін қызметті алушы рәсімінің (іс-қимылының) және (немесе) ҚФБ атауы;</w: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420FBA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325" type="#_x0000_t4" style="position:absolute;left:0;text-align:left;margin-left:11.45pt;margin-top:8.6pt;width:32.25pt;height:29.8pt;z-index:251778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" fillcolor="#7b7b7b" stroked="f"/>
        </w:pic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  <w:t>- таңдау нұсқасы;</w: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16"/>
          <w:szCs w:val="16"/>
          <w:lang w:val="kk-KZ"/>
        </w:rPr>
      </w:pPr>
    </w:p>
    <w:p w:rsidR="00733923" w:rsidRPr="00733923" w:rsidRDefault="00420FBA" w:rsidP="00733923">
      <w:pPr>
        <w:spacing w:after="0" w:line="240" w:lineRule="auto"/>
        <w:ind w:firstLine="1418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24" type="#_x0000_t32" style="position:absolute;left:0;text-align:left;margin-left:17.45pt;margin-top:7.15pt;width:22.5pt;height:0;z-index:251777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="00733923"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>- келесі рәсімге (іс-қимылға) өту.</w:t>
      </w:r>
    </w:p>
    <w:p w:rsidR="00733923" w:rsidRPr="00733923" w:rsidRDefault="00733923" w:rsidP="00733923">
      <w:pPr>
        <w:rPr>
          <w:rFonts w:ascii="Consolas" w:eastAsia="Consolas" w:hAnsi="Consolas" w:cs="Consolas"/>
          <w:lang w:val="kk-KZ"/>
        </w:rPr>
      </w:pPr>
    </w:p>
    <w:p w:rsidR="00733923" w:rsidRPr="00733923" w:rsidRDefault="00733923" w:rsidP="00733923">
      <w:pPr>
        <w:spacing w:after="0" w:line="240" w:lineRule="auto"/>
        <w:ind w:left="5103" w:hanging="5103"/>
        <w:jc w:val="center"/>
        <w:rPr>
          <w:rFonts w:ascii="Times New Roman" w:eastAsia="Times New Roman" w:hAnsi="Times New Roman" w:cs="Times New Roman"/>
          <w:sz w:val="28"/>
          <w:szCs w:val="28"/>
          <w:lang w:val="kk-KZ"/>
        </w:rPr>
        <w:sectPr w:rsidR="00733923" w:rsidRPr="00733923" w:rsidSect="00570460">
          <w:headerReference w:type="first" r:id="rId28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733923" w:rsidRPr="009440A4" w:rsidRDefault="00733923" w:rsidP="00733923">
      <w:pPr>
        <w:spacing w:after="0" w:line="240" w:lineRule="auto"/>
        <w:ind w:left="5670"/>
        <w:jc w:val="center"/>
        <w:rPr>
          <w:rFonts w:ascii="Times New Roman" w:eastAsia="Consolas" w:hAnsi="Times New Roman" w:cs="Consolas"/>
          <w:sz w:val="24"/>
          <w:szCs w:val="24"/>
          <w:lang w:val="kk-KZ"/>
        </w:rPr>
      </w:pPr>
      <w:r w:rsidRPr="009440A4">
        <w:rPr>
          <w:rFonts w:ascii="Times New Roman" w:eastAsia="Consolas" w:hAnsi="Times New Roman" w:cs="Consolas"/>
          <w:sz w:val="24"/>
          <w:szCs w:val="24"/>
          <w:lang w:val="kk-KZ"/>
        </w:rPr>
        <w:lastRenderedPageBreak/>
        <w:t>«</w:t>
      </w:r>
      <w:r w:rsidR="00350ABD" w:rsidRPr="009440A4">
        <w:rPr>
          <w:rFonts w:ascii="Times New Roman" w:eastAsia="Consolas" w:hAnsi="Times New Roman" w:cs="Consolas"/>
          <w:sz w:val="24"/>
          <w:szCs w:val="24"/>
          <w:lang w:val="kk-KZ"/>
        </w:rPr>
        <w:t>Қазақстан Республикасының резиденттігін растау</w:t>
      </w:r>
      <w:r w:rsidRPr="009440A4">
        <w:rPr>
          <w:rFonts w:ascii="Times New Roman" w:eastAsia="Consolas" w:hAnsi="Times New Roman" w:cs="Consolas"/>
          <w:sz w:val="24"/>
          <w:szCs w:val="24"/>
          <w:lang w:val="kk-KZ"/>
        </w:rPr>
        <w:t xml:space="preserve">» </w:t>
      </w:r>
    </w:p>
    <w:p w:rsidR="00733923" w:rsidRPr="009440A4" w:rsidRDefault="00733923" w:rsidP="00733923">
      <w:pPr>
        <w:spacing w:after="0" w:line="240" w:lineRule="auto"/>
        <w:ind w:firstLine="5670"/>
        <w:jc w:val="center"/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</w:pPr>
      <w:r w:rsidRPr="009440A4"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  <w:t>мемлекеттік көрсетілетін қызмет регламентіне</w:t>
      </w:r>
    </w:p>
    <w:p w:rsidR="00733923" w:rsidRPr="009440A4" w:rsidRDefault="00061EFF" w:rsidP="00733923">
      <w:pPr>
        <w:spacing w:after="0" w:line="240" w:lineRule="auto"/>
        <w:ind w:firstLine="5670"/>
        <w:jc w:val="center"/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</w:pPr>
      <w:r w:rsidRPr="009440A4"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  <w:t>7</w:t>
      </w:r>
      <w:r w:rsidR="00733923" w:rsidRPr="009440A4"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  <w:t>-қосымша</w:t>
      </w:r>
    </w:p>
    <w:p w:rsidR="00733923" w:rsidRDefault="00733923" w:rsidP="00733923">
      <w:pPr>
        <w:spacing w:after="0" w:line="240" w:lineRule="auto"/>
        <w:ind w:firstLine="5670"/>
        <w:jc w:val="center"/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</w:pPr>
    </w:p>
    <w:p w:rsidR="009440A4" w:rsidRDefault="009440A4" w:rsidP="00733923">
      <w:pPr>
        <w:spacing w:after="0" w:line="240" w:lineRule="auto"/>
        <w:ind w:firstLine="5670"/>
        <w:jc w:val="center"/>
        <w:rPr>
          <w:rFonts w:ascii="Times New Roman" w:eastAsia="Consolas" w:hAnsi="Times New Roman" w:cs="Times New Roman"/>
          <w:color w:val="000000"/>
          <w:sz w:val="24"/>
          <w:szCs w:val="24"/>
          <w:lang w:val="kk-KZ"/>
        </w:rPr>
      </w:pPr>
    </w:p>
    <w:p w:rsidR="00733923" w:rsidRPr="009440A4" w:rsidRDefault="00733923" w:rsidP="00733923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9440A4">
        <w:rPr>
          <w:rFonts w:ascii="Times New Roman" w:eastAsia="Consolas" w:hAnsi="Times New Roman" w:cs="Times New Roman"/>
          <w:sz w:val="24"/>
          <w:szCs w:val="24"/>
          <w:lang w:val="kk-KZ"/>
        </w:rPr>
        <w:t xml:space="preserve"> СТК арқылы «</w:t>
      </w:r>
      <w:r w:rsidR="00350ABD" w:rsidRPr="009440A4">
        <w:rPr>
          <w:rFonts w:ascii="Times New Roman" w:eastAsia="Consolas" w:hAnsi="Times New Roman" w:cs="Times New Roman"/>
          <w:sz w:val="24"/>
          <w:szCs w:val="24"/>
          <w:lang w:val="kk-KZ"/>
        </w:rPr>
        <w:t>Қазақстан Республикасының резиденттігін растау</w:t>
      </w:r>
      <w:r w:rsidRPr="009440A4">
        <w:rPr>
          <w:rFonts w:ascii="Times New Roman" w:eastAsia="Consolas" w:hAnsi="Times New Roman" w:cs="Times New Roman"/>
          <w:sz w:val="24"/>
          <w:szCs w:val="24"/>
          <w:lang w:val="kk-KZ"/>
        </w:rPr>
        <w:t>» мемлекеттік қызмет көрсетудің</w:t>
      </w:r>
    </w:p>
    <w:p w:rsidR="00733923" w:rsidRPr="009440A4" w:rsidRDefault="00733923" w:rsidP="00733923">
      <w:pPr>
        <w:spacing w:after="0" w:line="240" w:lineRule="auto"/>
        <w:jc w:val="center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9440A4">
        <w:rPr>
          <w:rFonts w:ascii="Times New Roman" w:eastAsia="Consolas" w:hAnsi="Times New Roman" w:cs="Times New Roman"/>
          <w:sz w:val="24"/>
          <w:szCs w:val="24"/>
          <w:lang w:val="kk-KZ"/>
        </w:rPr>
        <w:t>бизнес-үдерістерінің анықтамалығы</w:t>
      </w:r>
    </w:p>
    <w:p w:rsidR="00733923" w:rsidRPr="00733923" w:rsidRDefault="00420FBA" w:rsidP="00733923">
      <w:pPr>
        <w:ind w:left="-567"/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oundrect id="_x0000_s1333" style="position:absolute;left:0;text-align:left;margin-left:77.45pt;margin-top:9.9pt;width:489.8pt;height:36.7pt;z-index:2517862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333">
              <w:txbxContent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szCs w:val="1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ҚФБ* 1 СТК</w:t>
                  </w:r>
                </w:p>
              </w:txbxContent>
            </v:textbox>
          </v:round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_x0000_s1334" style="position:absolute;left:0;text-align:left;margin-left:567.25pt;margin-top:10.3pt;width:168pt;height:36.7pt;z-index:2517872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334">
              <w:txbxContent>
                <w:p w:rsidR="00BE1917" w:rsidRPr="00061EFF" w:rsidRDefault="00BE1917" w:rsidP="00733923">
                  <w:pPr>
                    <w:spacing w:after="0" w:line="240" w:lineRule="auto"/>
                    <w:jc w:val="center"/>
                    <w:rPr>
                      <w:szCs w:val="18"/>
                      <w:lang w:val="kk-KZ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ҚФБ 2 БСАЖ</w:t>
                  </w:r>
                  <w:r>
                    <w:rPr>
                      <w:rFonts w:ascii="Times New Roman" w:hAnsi="Times New Roman"/>
                      <w:color w:val="000000"/>
                      <w:szCs w:val="18"/>
                      <w:lang w:val="kk-KZ"/>
                    </w:rPr>
                    <w:t xml:space="preserve"> АЖ</w:t>
                  </w:r>
                </w:p>
              </w:txbxContent>
            </v:textbox>
          </v:round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_x0000_s1332" style="position:absolute;left:0;text-align:left;margin-left:-16.3pt;margin-top:9.9pt;width:92.25pt;height:37.1pt;z-index:25178521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332">
              <w:txbxContent>
                <w:p w:rsidR="00BE1917" w:rsidRPr="00F74051" w:rsidRDefault="00BE1917" w:rsidP="00733923">
                  <w:pPr>
                    <w:spacing w:after="0" w:line="240" w:lineRule="auto"/>
                    <w:jc w:val="center"/>
                    <w:rPr>
                      <w:color w:val="000000"/>
                      <w:sz w:val="28"/>
                    </w:rPr>
                  </w:pPr>
                  <w:r w:rsidRPr="00F74051">
                    <w:rPr>
                      <w:rFonts w:ascii="Times New Roman" w:hAnsi="Times New Roman"/>
                      <w:color w:val="000000"/>
                      <w:szCs w:val="18"/>
                    </w:rPr>
                    <w:t>Қызметті алушы</w:t>
                  </w:r>
                </w:p>
              </w:txbxContent>
            </v:textbox>
          </v:roundrect>
        </w:pict>
      </w:r>
    </w:p>
    <w:p w:rsidR="00733923" w:rsidRPr="00733923" w:rsidRDefault="00733923" w:rsidP="00733923">
      <w:pPr>
        <w:rPr>
          <w:rFonts w:ascii="Consolas" w:eastAsia="Consolas" w:hAnsi="Consolas" w:cs="Consolas"/>
          <w:lang w:val="kk-KZ"/>
        </w:rPr>
      </w:pP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_x0000_s1359" style="position:absolute;margin-left:244.35pt;margin-top:1.5pt;width:220.25pt;height:87.2pt;z-index:251812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359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СТК-де ЭЦҚ тіркеу куәлігінің әрекет ету мерзімін және тізімде қайтарып алынған (күші жойылған) тіркеу куәліктерінің болмауын, сондай-ақ (сауалда ЖСН/БСН және ЭЦҚ тіркеу куәлігінде көрсетілген ЖСН/БСН арасындағы) сәйкестендіру деректеріне сәйкес келуін тексеру</w:t>
                  </w:r>
                </w:p>
                <w:p w:rsidR="00BE1917" w:rsidRPr="00065EC9" w:rsidRDefault="00BE1917" w:rsidP="00733923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336" style="position:absolute;margin-left:65.45pt;margin-top:1.5pt;width:170.7pt;height:75.85pt;z-index:251789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336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 xml:space="preserve">Логин (ЖСН/БСН) және пароль арқылы тіркелген қызметті алушы туралы деректердiң  түпнұсқалығын, сондай-ақ қызмет алушы туралы мәліметтерді 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СТК 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 xml:space="preserve"> тексеру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_x0000_s1342" style="position:absolute;margin-left:-21.4pt;margin-top:1.5pt;width:68.25pt;height:61.5pt;z-index:25179545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386" style="position:absolute;margin-left:469.1pt;margin-top:4.8pt;width:87.65pt;height:47.15pt;z-index:251840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86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СТК  электрондық құжатты тіркеу</w:t>
                  </w:r>
                </w:p>
              </w:txbxContent>
            </v:textbox>
          </v:rect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rect id="_x0000_s1366" style="position:absolute;margin-left:574.85pt;margin-top:5.5pt;width:160.4pt;height:30.75pt;z-index:251820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66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Қызметті берушімен сауалды тексеру (өңдеу)</w:t>
                  </w:r>
                </w:p>
              </w:txbxContent>
            </v:textbox>
          </v:rect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349" type="#_x0000_t34" style="position:absolute;margin-left:48.05pt;margin-top:5pt;width:13.65pt;height:.05pt;z-index:251802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71" type="#_x0000_t45" style="position:absolute;margin-left:574.85pt;margin-top:13.35pt;width:95.7pt;height:17.3pt;z-index:2518251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5900,-2872,24895,11237,22954,11237,13102,5369" filled="f" strokecolor="#1f4d78" strokeweight="1pt">
            <v:textbox style="mso-next-textbox:#_x0000_s1371">
              <w:txbxContent>
                <w:p w:rsidR="00BE1917" w:rsidRPr="009440A4" w:rsidRDefault="00BE1917" w:rsidP="00733923">
                  <w:pPr>
                    <w:jc w:val="right"/>
                    <w:rPr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85" type="#_x0000_t32" style="position:absolute;margin-left:543.6pt;margin-top:11.4pt;width:31.25pt;height:62.2pt;flip:y;z-index:2518394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68" type="#_x0000_t32" style="position:absolute;margin-left:715.85pt;margin-top:11.5pt;width:0;height:29pt;z-index:2518220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63" type="#_x0000_t32" style="position:absolute;margin-left:421.1pt;margin-top:.7pt;width:67.2pt;height:71.7pt;flip:y;z-index:2518169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369" style="position:absolute;margin-left:567.25pt;margin-top:5.85pt;width:111.25pt;height:61.7pt;z-index:251823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69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Бұзушылықтар бар болуына байланысты бас тарту туралы хабарламаны жіберу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67" type="#_x0000_t32" style="position:absolute;margin-left:498.8pt;margin-top:2.3pt;width:0;height:45.05pt;z-index:25182105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81" type="#_x0000_t202" style="position:absolute;margin-left:678.5pt;margin-top:11.6pt;width:33.35pt;height:16.9pt;z-index:25183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81">
              <w:txbxContent>
                <w:p w:rsidR="00BE1917" w:rsidRPr="0089142E" w:rsidRDefault="00BE1917" w:rsidP="00733923">
                  <w:pPr>
                    <w:jc w:val="right"/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ЖОҚ</w:t>
                  </w:r>
                </w:p>
              </w:txbxContent>
            </v:textbox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87" type="#_x0000_t4" style="position:absolute;margin-left:696.25pt;margin-top:15.65pt;width:39pt;height:42.55pt;z-index:251841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52" type="#_x0000_t45" style="position:absolute;margin-left:476.6pt;margin-top:2.3pt;width:57.9pt;height:17.25pt;z-index:251805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524,2943,25610,11270,23838,11270,5932,2755" filled="f" strokecolor="#1f4d78" strokeweight="1pt">
            <v:textbox style="mso-next-textbox:#_x0000_s1352">
              <w:txbxContent>
                <w:p w:rsidR="00BE1917" w:rsidRPr="009440A4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1 мин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.</w:t>
                  </w:r>
                </w:p>
              </w:txbxContent>
            </v:textbox>
            <o:callout v:ext="edit" minusx="t"/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355" type="#_x0000_t32" style="position:absolute;margin-left:279.95pt;margin-top:14.25pt;width:28.65pt;height:49.2pt;flip:y;z-index:2518087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37" type="#_x0000_t32" style="position:absolute;margin-left:71.6pt;margin-top:3.7pt;width:15.75pt;height:35.6pt;flip:x;z-index:2517903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31" type="#_x0000_t45" style="position:absolute;margin-left:159.8pt;margin-top:2.9pt;width:80.6pt;height:19.65pt;z-index:2517841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_x0000_s1331">
              <w:txbxContent>
                <w:p w:rsidR="00BE1917" w:rsidRPr="009440A4" w:rsidRDefault="00BE1917" w:rsidP="00733923">
                  <w:pPr>
                    <w:ind w:left="-142" w:right="-93"/>
                    <w:rPr>
                      <w:rFonts w:ascii="Times New Roman" w:hAnsi="Times New Roman"/>
                      <w:color w:val="000000"/>
                      <w:sz w:val="20"/>
                      <w:szCs w:val="20"/>
                      <w:lang w:val="kk-KZ"/>
                    </w:rPr>
                  </w:pPr>
                  <w:r w:rsidRPr="009440A4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>30 сек.-1 мин</w:t>
                  </w:r>
                  <w:r w:rsidRPr="009440A4">
                    <w:rPr>
                      <w:rFonts w:ascii="Times New Roman" w:hAnsi="Times New Roman"/>
                      <w:color w:val="000000"/>
                      <w:sz w:val="20"/>
                      <w:szCs w:val="20"/>
                      <w:lang w:val="kk-KZ"/>
                    </w:rPr>
                    <w:t>.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343" style="position:absolute;margin-left:117.75pt;margin-top:22.55pt;width:145.25pt;height:30.85pt;z-index:251796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343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Қызметті алушының тіркелу деректерін тексеру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77" type="#_x0000_t45" style="position:absolute;margin-left:345.25pt;margin-top:13.25pt;width:69.85pt;height:20.85pt;z-index:2518312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7398,570,25388,9324,23455,9324,6850,5853" filled="f" strokecolor="#1f4d78" strokeweight="1pt">
            <v:textbox style="mso-next-textbox:#_x0000_s1377">
              <w:txbxContent>
                <w:p w:rsidR="00BE1917" w:rsidRPr="009440A4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1,5 мин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62" type="#_x0000_t32" style="position:absolute;margin-left:350.85pt;margin-top:14.25pt;width:31.25pt;height:31.75pt;z-index:25181593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70" type="#_x0000_t32" style="position:absolute;margin-left:678.5pt;margin-top:10pt;width:17.75pt;height:0;flip:x;z-index:25182412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383" style="position:absolute;margin-left:469.1pt;margin-top:24.05pt;width:87.65pt;height:35.95pt;flip:y;z-index:25183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83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БСАЖ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 АЖ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-не сауал жіберу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29" type="#_x0000_t202" style="position:absolute;margin-left:38.45pt;margin-top:14.25pt;width:27pt;height:29.25pt;z-index:251782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329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</w:p>
              </w:txbxContent>
            </v:textbox>
          </v:shape>
        </w:pict>
      </w:r>
    </w:p>
    <w:p w:rsidR="00733923" w:rsidRPr="00733923" w:rsidRDefault="00420FBA" w:rsidP="00733923">
      <w:pPr>
        <w:tabs>
          <w:tab w:val="left" w:pos="7985"/>
        </w:tabs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378" type="#_x0000_t45" style="position:absolute;margin-left:586.95pt;margin-top:17.95pt;width:50.2pt;height:17.25pt;z-index:2518323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1238,814,27904,11270,24182,11270,-2840,-3130" filled="f" strokecolor="#1f4d78" strokeweight="1pt">
            <v:textbox style="mso-next-textbox:#_x0000_s1378">
              <w:txbxContent>
                <w:p w:rsidR="00BE1917" w:rsidRPr="009440A4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76" type="#_x0000_t32" style="position:absolute;margin-left:578.6pt;margin-top:21.2pt;width:.3pt;height:180.55pt;z-index:2518302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41" type="#_x0000_t4" style="position:absolute;margin-left:53pt;margin-top:14.5pt;width:39pt;height:42.55pt;z-index:251794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72" type="#_x0000_t202" style="position:absolute;margin-left:704.15pt;margin-top:18.7pt;width:31.1pt;height:17.75pt;z-index:251826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72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ИӘ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82" type="#_x0000_t32" style="position:absolute;margin-left:674.6pt;margin-top:9.3pt;width:41.25pt;height:21.05pt;flip:x;z-index:2518364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28" type="#_x0000_t202" style="position:absolute;margin-left:77.45pt;margin-top:14.5pt;width:40.3pt;height:15.85pt;z-index:251781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28">
              <w:txbxContent>
                <w:p w:rsidR="00BE1917" w:rsidRPr="0089142E" w:rsidRDefault="00BE1917" w:rsidP="00733923">
                  <w:pPr>
                    <w:jc w:val="center"/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ИӘ</w:t>
                  </w:r>
                </w:p>
              </w:txbxContent>
            </v:textbox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61" type="#_x0000_t4" style="position:absolute;margin-left:382.1pt;margin-top:2.4pt;width:39pt;height:42.55pt;z-index:251814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73" type="#_x0000_t202" style="position:absolute;margin-left:438.05pt;margin-top:9.3pt;width:26.55pt;height:21.05pt;z-index:251827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73">
              <w:txbxContent>
                <w:p w:rsidR="00BE1917" w:rsidRPr="0089142E" w:rsidRDefault="00BE1917" w:rsidP="00733923">
                  <w:pPr>
                    <w:jc w:val="both"/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ИӘ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56" type="#_x0000_t202" style="position:absolute;margin-left:295.95pt;margin-top:17.95pt;width:31.9pt;height:20.7pt;z-index:251809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356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ИӘ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54" type="#_x0000_t4" style="position:absolute;margin-left:244.35pt;margin-top:20.05pt;width:39pt;height:42.55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="00733923" w:rsidRPr="00733923">
        <w:rPr>
          <w:rFonts w:ascii="Consolas" w:eastAsia="Consolas" w:hAnsi="Consolas" w:cs="Consolas"/>
          <w:lang w:val="kk-KZ"/>
        </w:rPr>
        <w:tab/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338" type="#_x0000_t32" style="position:absolute;margin-left:232.2pt;margin-top:5.55pt;width:14.25pt;height:11.75pt;z-index:2517913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39" type="#_x0000_t32" style="position:absolute;margin-left:87.35pt;margin-top:5.55pt;width:42.85pt;height:4.85pt;flip:y;z-index:2517923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53" type="#_x0000_t45" style="position:absolute;margin-left:136.6pt;margin-top:5.95pt;width:51.75pt;height:22.15pt;z-index:2518067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365,27423,8777,24104,8777,18157,-780" filled="f" strokecolor="#1f4d78" strokeweight="1pt">
            <v:textbox style="mso-next-textbox:#_x0000_s1353">
              <w:txbxContent>
                <w:p w:rsidR="00BE1917" w:rsidRPr="009440A4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84" type="#_x0000_t45" style="position:absolute;margin-left:464.6pt;margin-top:11.65pt;width:50.55pt;height:20.6pt;z-index:2518384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2133,577,29249,9437,24164,9437,-2671,13788" filled="f" strokecolor="#1f4d78" strokeweight="1pt">
            <v:textbox style="mso-next-textbox:#_x0000_s1384">
              <w:txbxContent>
                <w:p w:rsidR="00BE1917" w:rsidRPr="009440A4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392" style="position:absolute;margin-left:586.95pt;margin-top:13.85pt;width:148.3pt;height:46.6pt;flip:y;z-index:25184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92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БСАЖ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 АЖ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-нен СТК-ге СӨ қабылдағаны туралы ақпаратты беру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80" type="#_x0000_t202" style="position:absolute;margin-left:405.8pt;margin-top:20.15pt;width:36.75pt;height:20pt;z-index:251834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80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ЖОҚ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64" type="#_x0000_t32" style="position:absolute;margin-left:400.1pt;margin-top:20.15pt;width:0;height:28.65pt;z-index:2518179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rect id="_x0000_s1344" style="position:absolute;margin-left:77.45pt;margin-top:23.25pt;width:138pt;height:84.65pt;z-index:251797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344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Қызмет алушы ақпаратында бұзушылықтары болуына байланысты СТК авторландырудан бас тарту туралы хабарламаны қалыптастыру</w:t>
                  </w:r>
                </w:p>
                <w:p w:rsidR="00BE1917" w:rsidRPr="00702B6E" w:rsidRDefault="00BE1917" w:rsidP="00733923">
                  <w:pPr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57" type="#_x0000_t202" style="position:absolute;margin-left:275.6pt;margin-top:3.25pt;width:33pt;height:20pt;z-index:251810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57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ЖОҚ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27" type="#_x0000_t202" style="position:absolute;margin-left:37.25pt;margin-top:7.4pt;width:38.1pt;height:20.85pt;z-index:251780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327">
              <w:txbxContent>
                <w:p w:rsidR="00BE1917" w:rsidRPr="0089142E" w:rsidRDefault="00BE1917" w:rsidP="00733923">
                  <w:pPr>
                    <w:jc w:val="right"/>
                    <w:rPr>
                      <w:rFonts w:ascii="Times New Roman" w:hAnsi="Times New Roman"/>
                      <w:sz w:val="16"/>
                    </w:rPr>
                  </w:pPr>
                  <w:r>
                    <w:rPr>
                      <w:rFonts w:ascii="Times New Roman" w:hAnsi="Times New Roman"/>
                      <w:sz w:val="16"/>
                    </w:rPr>
                    <w:t>ЖОҚ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40" type="#_x0000_t32" style="position:absolute;margin-left:71.6pt;margin-top:7.4pt;width:15.75pt;height:15.85pt;z-index:2517934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58" type="#_x0000_t32" style="position:absolute;margin-left:262.05pt;margin-top:12.95pt;width:.05pt;height:10.3pt;z-index:2518118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_x0000_s1350" style="position:absolute;margin-left:223.85pt;margin-top:.6pt;width:148.4pt;height:82.45pt;z-index:251803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50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Қызмет алушы туралы деректердің расталмауына байланысты сұралып отырған мемлекеттік қызметті көрсетуден бас тарту туралы хабарламаны қалыптастыру</w:t>
                  </w: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ect id="_x0000_s1365" style="position:absolute;margin-left:382.1pt;margin-top:.6pt;width:146.25pt;height:92.75pt;z-index:251819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65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Қызмет алушының ЭЦҚ түпнұсқалығының расталмауына байланысты сұралып отырған мемлекеттік қызметті көрсетуден бас тарту туралы хабарламаны қалыптастыру</w:t>
                  </w:r>
                </w:p>
                <w:p w:rsidR="00BE1917" w:rsidRPr="00516608" w:rsidRDefault="00BE1917" w:rsidP="00733923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93" type="#_x0000_t45" style="position:absolute;margin-left:634.9pt;margin-top:10.8pt;width:61.35pt;height:24.35pt;z-index:2518476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279,488,27902,7984,23712,7984,1602,11665" filled="f" strokecolor="#1f4d78" strokeweight="1pt">
            <v:textbox style="mso-next-textbox:#_x0000_s1393">
              <w:txbxContent>
                <w:p w:rsidR="00BE1917" w:rsidRPr="009440A4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30" type="#_x0000_t202" style="position:absolute;margin-left:46.85pt;margin-top:5.05pt;width:33.75pt;height:30.1pt;z-index:251783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330">
              <w:txbxContent>
                <w:p w:rsidR="00BE1917" w:rsidRPr="0089142E" w:rsidRDefault="00BE1917" w:rsidP="00733923">
                  <w:pPr>
                    <w:rPr>
                      <w:rFonts w:ascii="Times New Roman" w:hAnsi="Times New Roman"/>
                      <w:sz w:val="16"/>
                    </w:rPr>
                  </w:pPr>
                </w:p>
              </w:txbxContent>
            </v:textbox>
          </v:shape>
        </w:pict>
      </w:r>
    </w:p>
    <w:p w:rsidR="00733923" w:rsidRPr="00733923" w:rsidRDefault="00420FBA" w:rsidP="00733923">
      <w:pPr>
        <w:rPr>
          <w:rFonts w:ascii="Consolas" w:eastAsia="Consolas" w:hAnsi="Consolas" w:cs="Consolas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_x0000_s1379" style="position:absolute;margin-left:592.1pt;margin-top:12.8pt;width:143.15pt;height:61.7pt;z-index:251833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379">
              <w:txbxContent>
                <w:p w:rsidR="00BE1917" w:rsidRPr="009440A4" w:rsidRDefault="00BE1917" w:rsidP="009440A4">
                  <w:pPr>
                    <w:spacing w:line="240" w:lineRule="auto"/>
                    <w:rPr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Қызметті алушының 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 xml:space="preserve">БСАЖ 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 xml:space="preserve"> АЖ –де 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қалыптастырылған мемлекеттік қызмет нәтижесін алуы</w:t>
                  </w:r>
                </w:p>
                <w:p w:rsidR="00BE1917" w:rsidRPr="006A4235" w:rsidRDefault="00BE1917" w:rsidP="00733923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>
        <w:rPr>
          <w:rFonts w:ascii="Consolas" w:eastAsia="Consolas" w:hAnsi="Consolas" w:cs="Consolas"/>
          <w:noProof/>
          <w:lang w:eastAsia="ru-RU"/>
        </w:rPr>
        <w:pict>
          <v:roundrect id="_x0000_s1345" style="position:absolute;margin-left:-6.55pt;margin-top:10.35pt;width:68.25pt;height:102.75pt;z-index:25179852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733923" w:rsidRPr="00733923" w:rsidRDefault="00733923" w:rsidP="00733923">
      <w:pPr>
        <w:rPr>
          <w:rFonts w:ascii="Consolas" w:eastAsia="Consolas" w:hAnsi="Consolas" w:cs="Consolas"/>
          <w:lang w:val="kk-KZ"/>
        </w:rPr>
      </w:pPr>
    </w:p>
    <w:p w:rsidR="00733923" w:rsidRPr="00733923" w:rsidRDefault="00420FBA" w:rsidP="00733923">
      <w:pPr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348" type="#_x0000_t32" style="position:absolute;margin-left:130.2pt;margin-top:8.6pt;width:0;height:44.25pt;z-index:2518016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51" type="#_x0000_t45" style="position:absolute;margin-left:165.85pt;margin-top:13.8pt;width:80.6pt;height:16.8pt;z-index:2518046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105,-5850,-3953,11571,-1608,11571,-4623,19029" filled="f" strokecolor="#1f4d78" strokeweight="1pt">
            <v:textbox style="mso-next-textbox:#_x0000_s1351">
              <w:txbxContent>
                <w:p w:rsidR="00BE1917" w:rsidRPr="009440A4" w:rsidRDefault="00BE1917" w:rsidP="00733923">
                  <w:pPr>
                    <w:rPr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>30 сек.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74" type="#_x0000_t45" style="position:absolute;margin-left:283.35pt;margin-top:13.8pt;width:80.6pt;height:25pt;z-index:2518282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-3283,-4355,7776,-1608,7776,-4623,12787" filled="f" strokecolor="#1f4d78" strokeweight="1pt">
            <v:textbox style="mso-next-textbox:#_x0000_s1374">
              <w:txbxContent>
                <w:p w:rsidR="00BE1917" w:rsidRPr="009440A4" w:rsidRDefault="00BE1917" w:rsidP="00733923">
                  <w:pPr>
                    <w:rPr>
                      <w:sz w:val="20"/>
                      <w:szCs w:val="20"/>
                    </w:rPr>
                  </w:pPr>
                  <w:r w:rsidRPr="009440A4">
                    <w:rPr>
                      <w:rFonts w:ascii="Times New Roman" w:hAnsi="Times New Roman"/>
                      <w:color w:val="000000"/>
                      <w:sz w:val="20"/>
                      <w:szCs w:val="20"/>
                    </w:rPr>
                    <w:t>30 сек.</w:t>
                  </w:r>
                </w:p>
              </w:txbxContent>
            </v:textbox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46" type="#_x0000_t32" style="position:absolute;margin-left:728.7pt;margin-top:24.85pt;width:0;height:28pt;z-index:2517995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60" type="#_x0000_t32" style="position:absolute;margin-left:240.4pt;margin-top:8.65pt;width:0;height:45pt;z-index:2518138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75" type="#_x0000_t32" style="position:absolute;margin-left:443.6pt;margin-top:18.9pt;width:0;height:33.95pt;z-index:2518292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>
        <w:rPr>
          <w:rFonts w:ascii="Consolas" w:eastAsia="Consolas" w:hAnsi="Consolas" w:cs="Consolas"/>
          <w:noProof/>
          <w:lang w:eastAsia="ru-RU"/>
        </w:rPr>
        <w:pict>
          <v:shape id="_x0000_s1335" type="#_x0000_t45" style="position:absolute;margin-left:325.4pt;margin-top:24.85pt;width:95.7pt;height:20.85pt;z-index:2517882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647,-5646,23789,9324,22954,9324,9818,5853" filled="f" strokecolor="#1f4d78" strokeweight="1pt">
            <v:textbox style="mso-next-textbox:#_x0000_s1335">
              <w:txbxContent>
                <w:p w:rsidR="00BE1917" w:rsidRPr="009440A4" w:rsidRDefault="00BE1917" w:rsidP="00733923">
                  <w:pPr>
                    <w:jc w:val="right"/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</w:pPr>
                  <w:r w:rsidRPr="009440A4">
                    <w:rPr>
                      <w:rFonts w:ascii="Times New Roman" w:hAnsi="Times New Roman"/>
                      <w:sz w:val="20"/>
                      <w:szCs w:val="20"/>
                    </w:rPr>
                    <w:t>1,5 мин</w:t>
                  </w:r>
                  <w:r w:rsidRPr="009440A4">
                    <w:rPr>
                      <w:rFonts w:ascii="Times New Roman" w:hAnsi="Times New Roman"/>
                      <w:sz w:val="20"/>
                      <w:szCs w:val="20"/>
                      <w:lang w:val="kk-KZ"/>
                    </w:rPr>
                    <w:t>.</w:t>
                  </w:r>
                </w:p>
              </w:txbxContent>
            </v:textbox>
            <o:callout v:ext="edit" minusx="t"/>
          </v:shape>
        </w:pict>
      </w:r>
    </w:p>
    <w:p w:rsidR="00733923" w:rsidRPr="00733923" w:rsidRDefault="00733923" w:rsidP="00733923">
      <w:pPr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420FBA" w:rsidP="00733923">
      <w:pPr>
        <w:spacing w:after="0" w:line="240" w:lineRule="auto"/>
        <w:ind w:left="142"/>
        <w:contextualSpacing/>
        <w:jc w:val="both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347" type="#_x0000_t32" style="position:absolute;left:0;text-align:left;margin-left:61.75pt;margin-top:1.15pt;width:666.95pt;height:.8pt;flip:x;z-index:2518005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</w:p>
    <w:p w:rsidR="00733923" w:rsidRPr="00733923" w:rsidRDefault="00733923" w:rsidP="00733923">
      <w:pPr>
        <w:spacing w:after="0" w:line="240" w:lineRule="auto"/>
        <w:ind w:left="142"/>
        <w:contextualSpacing/>
        <w:jc w:val="both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lastRenderedPageBreak/>
        <w:t xml:space="preserve">*ҚФБ </w:t>
      </w: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  <w:t>- құрылымдық - функционалдық бірлік: көрсетілетін қызметті берушінің құрылымдық бөлімшелерінің (қызметкерлерінің), халыққа қызмет көрсету орталықтарының, «электрондық үкімет» веб-порталының өзара іс-қимылдары;</w:t>
      </w:r>
    </w:p>
    <w:p w:rsidR="00733923" w:rsidRPr="00733923" w:rsidRDefault="00733923" w:rsidP="00733923">
      <w:pPr>
        <w:spacing w:after="0" w:line="240" w:lineRule="auto"/>
        <w:ind w:left="142"/>
        <w:contextualSpacing/>
        <w:rPr>
          <w:rFonts w:ascii="Times New Roman" w:eastAsia="Consolas" w:hAnsi="Times New Roman" w:cs="Times New Roman"/>
          <w:sz w:val="10"/>
          <w:szCs w:val="10"/>
          <w:lang w:val="kk-KZ"/>
        </w:rPr>
      </w:pPr>
    </w:p>
    <w:p w:rsidR="00733923" w:rsidRPr="00733923" w:rsidRDefault="00420FBA" w:rsidP="00733923">
      <w:pPr>
        <w:spacing w:after="0" w:line="240" w:lineRule="auto"/>
        <w:ind w:left="142"/>
        <w:contextualSpacing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oundrect id="_x0000_s1391" style="position:absolute;left:0;text-align:left;margin-left:8.45pt;margin-top:2.8pt;width:36pt;height:32.25pt;z-index:251845632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prl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DyumuWmAgAAWgUAAA4AAAAAAAAAAAAAAAAALgIA&#10;AGRycy9lMm9Eb2MueG1sUEsBAi0AFAAGAAgAAAAhAOTyr33aAAAABgEAAA8AAAAAAAAAAAAAAAAA&#10;AAUAAGRycy9kb3ducmV2LnhtbFBLBQYAAAAABAAEAPMAAAAHBgAAAAA=&#10;" fillcolor="#2f5496" stroked="f"/>
        </w:pict>
      </w:r>
      <w:r w:rsidR="00733923"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  <w:t>- мемлекеттік қызмет көрсетудің басталуы немесе аяқталуы;</w: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10"/>
          <w:szCs w:val="10"/>
          <w:lang w:val="kk-KZ"/>
        </w:rPr>
      </w:pPr>
    </w:p>
    <w:p w:rsidR="00733923" w:rsidRPr="00733923" w:rsidRDefault="00420FBA" w:rsidP="00733923">
      <w:pPr>
        <w:spacing w:after="0" w:line="240" w:lineRule="auto"/>
        <w:ind w:left="707"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rect id="_x0000_s1388" style="position:absolute;left:0;text-align:left;margin-left:11.45pt;margin-top:4.4pt;width:32.25pt;height:26.95pt;z-index:25184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Paimw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" filled="f" fillcolor="#2f5496" strokecolor="#2f5496" strokeweight="1.5pt">
            <v:textbox>
              <w:txbxContent>
                <w:p w:rsidR="00BE1917" w:rsidRPr="00F74051" w:rsidRDefault="00BE1917" w:rsidP="00733923">
                  <w:pPr>
                    <w:rPr>
                      <w:rFonts w:ascii="Times New Roman" w:hAnsi="Times New Roman"/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733923" w:rsidRPr="00733923" w:rsidRDefault="00733923" w:rsidP="00733923">
      <w:pPr>
        <w:spacing w:after="0" w:line="240" w:lineRule="auto"/>
        <w:ind w:left="707"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>- көрсетілетін қызметті алушы рәсімінің (іс-қимылының) және (немесе) ҚФБ атауы;</w: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420FBA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Consolas" w:eastAsia="Consolas" w:hAnsi="Consolas" w:cs="Consolas"/>
          <w:noProof/>
          <w:lang w:eastAsia="ru-RU"/>
        </w:rPr>
        <w:pict>
          <v:shape id="_x0000_s1390" type="#_x0000_t4" style="position:absolute;left:0;text-align:left;margin-left:11.45pt;margin-top:8.6pt;width:32.25pt;height:29.8pt;z-index:25184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" fillcolor="#7b7b7b" stroked="f"/>
        </w:pic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  <w:r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ab/>
        <w:t>- таңдау нұсқасы;</w:t>
      </w: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733923" w:rsidP="00733923">
      <w:pPr>
        <w:spacing w:after="0" w:line="240" w:lineRule="auto"/>
        <w:ind w:firstLine="709"/>
        <w:rPr>
          <w:rFonts w:ascii="Times New Roman" w:eastAsia="Consolas" w:hAnsi="Times New Roman" w:cs="Times New Roman"/>
          <w:sz w:val="16"/>
          <w:szCs w:val="16"/>
          <w:lang w:val="kk-KZ"/>
        </w:rPr>
      </w:pPr>
    </w:p>
    <w:p w:rsidR="00733923" w:rsidRPr="00733923" w:rsidRDefault="00420FBA" w:rsidP="00733923">
      <w:pPr>
        <w:spacing w:after="0" w:line="240" w:lineRule="auto"/>
        <w:ind w:firstLine="1418"/>
        <w:rPr>
          <w:rFonts w:ascii="Times New Roman" w:eastAsia="Consolas" w:hAnsi="Times New Roman" w:cs="Times New Roman"/>
          <w:sz w:val="24"/>
          <w:szCs w:val="24"/>
          <w:lang w:val="kk-KZ"/>
        </w:rPr>
      </w:pPr>
      <w:r>
        <w:rPr>
          <w:rFonts w:ascii="Times New Roman" w:eastAsia="Consolas" w:hAnsi="Times New Roman" w:cs="Times New Roman"/>
          <w:noProof/>
          <w:sz w:val="24"/>
          <w:szCs w:val="24"/>
          <w:lang w:eastAsia="ru-RU"/>
        </w:rPr>
        <w:pict>
          <v:shape id="_x0000_s1389" type="#_x0000_t32" style="position:absolute;left:0;text-align:left;margin-left:17.45pt;margin-top:7.15pt;width:22.5pt;height:0;z-index:251843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="00733923" w:rsidRPr="00733923">
        <w:rPr>
          <w:rFonts w:ascii="Times New Roman" w:eastAsia="Consolas" w:hAnsi="Times New Roman" w:cs="Times New Roman"/>
          <w:sz w:val="24"/>
          <w:szCs w:val="24"/>
          <w:lang w:val="kk-KZ"/>
        </w:rPr>
        <w:t>- келесі рәсімге (іс-қимылға) өту.</w:t>
      </w:r>
    </w:p>
    <w:p w:rsidR="00733923" w:rsidRPr="00733923" w:rsidRDefault="00733923" w:rsidP="00733923">
      <w:pPr>
        <w:rPr>
          <w:rFonts w:ascii="Times New Roman" w:eastAsia="Consolas" w:hAnsi="Times New Roman" w:cs="Times New Roman"/>
          <w:sz w:val="24"/>
          <w:szCs w:val="24"/>
          <w:lang w:val="kk-KZ"/>
        </w:rPr>
      </w:pPr>
    </w:p>
    <w:p w:rsidR="00733923" w:rsidRPr="00733923" w:rsidRDefault="00733923" w:rsidP="00733923">
      <w:pPr>
        <w:rPr>
          <w:rFonts w:ascii="Consolas" w:eastAsia="Consolas" w:hAnsi="Consolas" w:cs="Consolas"/>
          <w:lang w:val="kk-KZ"/>
        </w:rPr>
      </w:pPr>
    </w:p>
    <w:p w:rsidR="00E61442" w:rsidRPr="00733923" w:rsidRDefault="00E61442">
      <w:pPr>
        <w:rPr>
          <w:lang w:val="kk-KZ"/>
        </w:rPr>
      </w:pPr>
    </w:p>
    <w:sectPr w:rsidR="00E61442" w:rsidRPr="00733923" w:rsidSect="009440A4">
      <w:pgSz w:w="16838" w:h="11906" w:orient="landscape"/>
      <w:pgMar w:top="1417" w:right="1417" w:bottom="127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0FBA" w:rsidRDefault="00420FBA" w:rsidP="00733923">
      <w:pPr>
        <w:spacing w:after="0" w:line="240" w:lineRule="auto"/>
      </w:pPr>
      <w:r>
        <w:separator/>
      </w:r>
    </w:p>
  </w:endnote>
  <w:endnote w:type="continuationSeparator" w:id="0">
    <w:p w:rsidR="00420FBA" w:rsidRDefault="00420FBA" w:rsidP="007339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 w:rsidP="00570460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BE1917" w:rsidRDefault="00BE1917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 w:rsidP="00570460">
    <w:pPr>
      <w:pStyle w:val="a5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>
    <w:pPr>
      <w:pStyle w:val="a5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0FBA" w:rsidRDefault="00420FBA" w:rsidP="00733923">
      <w:pPr>
        <w:spacing w:after="0" w:line="240" w:lineRule="auto"/>
      </w:pPr>
      <w:r>
        <w:separator/>
      </w:r>
    </w:p>
  </w:footnote>
  <w:footnote w:type="continuationSeparator" w:id="0">
    <w:p w:rsidR="00420FBA" w:rsidRDefault="00420FBA" w:rsidP="007339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 w:rsidP="00570460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0</w:t>
    </w:r>
    <w:r>
      <w:rPr>
        <w:rStyle w:val="a7"/>
      </w:rPr>
      <w:fldChar w:fldCharType="end"/>
    </w:r>
  </w:p>
  <w:p w:rsidR="00BE1917" w:rsidRDefault="00BE1917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136106"/>
    </w:sdtPr>
    <w:sdtEndPr/>
    <w:sdtContent>
      <w:p w:rsidR="00BE1917" w:rsidRDefault="00BE1917">
        <w:pPr>
          <w:pStyle w:val="a3"/>
          <w:jc w:val="center"/>
        </w:pPr>
        <w:r w:rsidRPr="00FB3C8B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B3C8B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FB3C8B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FB3C8B">
          <w:rPr>
            <w:rFonts w:ascii="Times New Roman" w:hAnsi="Times New Roman" w:cs="Times New Roman"/>
            <w:noProof/>
            <w:sz w:val="28"/>
            <w:szCs w:val="28"/>
          </w:rPr>
          <w:t>233</w:t>
        </w:r>
        <w:r w:rsidRPr="00FB3C8B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BE1917" w:rsidRDefault="00BE1917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 w:rsidP="00570460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</w:t>
    </w:r>
    <w:r>
      <w:rPr>
        <w:rStyle w:val="a7"/>
      </w:rPr>
      <w:fldChar w:fldCharType="end"/>
    </w:r>
  </w:p>
  <w:p w:rsidR="00BE1917" w:rsidRDefault="00BE1917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Pr="00A44683" w:rsidRDefault="00BE1917">
    <w:pPr>
      <w:pStyle w:val="a3"/>
      <w:jc w:val="center"/>
      <w:rPr>
        <w:rFonts w:ascii="Times New Roman" w:hAnsi="Times New Roman"/>
        <w:sz w:val="28"/>
        <w:szCs w:val="28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 w:rsidP="00570460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BE1917" w:rsidRDefault="00BE1917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>
    <w:pPr>
      <w:pStyle w:val="a3"/>
      <w:jc w:val="center"/>
    </w:pPr>
  </w:p>
  <w:p w:rsidR="00BE1917" w:rsidRDefault="00BE1917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1917" w:rsidRDefault="00BE1917">
    <w:pPr>
      <w:pStyle w:val="a3"/>
      <w:jc w:val="center"/>
    </w:pPr>
  </w:p>
  <w:p w:rsidR="00BE1917" w:rsidRDefault="00BE191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33FD8"/>
    <w:multiLevelType w:val="hybridMultilevel"/>
    <w:tmpl w:val="0544729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484722A"/>
    <w:multiLevelType w:val="hybridMultilevel"/>
    <w:tmpl w:val="161EE2E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65985687"/>
    <w:multiLevelType w:val="hybridMultilevel"/>
    <w:tmpl w:val="3D902DF6"/>
    <w:lvl w:ilvl="0" w:tplc="7E2AA00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33923"/>
    <w:rsid w:val="00010A66"/>
    <w:rsid w:val="00045387"/>
    <w:rsid w:val="00061EFF"/>
    <w:rsid w:val="000733A3"/>
    <w:rsid w:val="00092404"/>
    <w:rsid w:val="000C279F"/>
    <w:rsid w:val="000D276A"/>
    <w:rsid w:val="001C0878"/>
    <w:rsid w:val="001D4A39"/>
    <w:rsid w:val="00200A36"/>
    <w:rsid w:val="00236B93"/>
    <w:rsid w:val="0025289E"/>
    <w:rsid w:val="00267A84"/>
    <w:rsid w:val="002A3274"/>
    <w:rsid w:val="002B4BB4"/>
    <w:rsid w:val="002F7A7F"/>
    <w:rsid w:val="00307D4E"/>
    <w:rsid w:val="00332F21"/>
    <w:rsid w:val="00350ABD"/>
    <w:rsid w:val="003671CF"/>
    <w:rsid w:val="0037352A"/>
    <w:rsid w:val="00420FBA"/>
    <w:rsid w:val="004D3935"/>
    <w:rsid w:val="004D411B"/>
    <w:rsid w:val="004E3DC8"/>
    <w:rsid w:val="00570460"/>
    <w:rsid w:val="00586CC2"/>
    <w:rsid w:val="005945B8"/>
    <w:rsid w:val="005B0214"/>
    <w:rsid w:val="005C60DD"/>
    <w:rsid w:val="005F2E64"/>
    <w:rsid w:val="006857E7"/>
    <w:rsid w:val="00685A05"/>
    <w:rsid w:val="00686C0E"/>
    <w:rsid w:val="006F6ACB"/>
    <w:rsid w:val="00733923"/>
    <w:rsid w:val="00777B35"/>
    <w:rsid w:val="007B39EB"/>
    <w:rsid w:val="007E325A"/>
    <w:rsid w:val="007F6EFB"/>
    <w:rsid w:val="00825996"/>
    <w:rsid w:val="008844D0"/>
    <w:rsid w:val="008848A5"/>
    <w:rsid w:val="008945FC"/>
    <w:rsid w:val="008B5A83"/>
    <w:rsid w:val="00911CB2"/>
    <w:rsid w:val="00920A5F"/>
    <w:rsid w:val="009353ED"/>
    <w:rsid w:val="009440A4"/>
    <w:rsid w:val="00985CB1"/>
    <w:rsid w:val="009A261A"/>
    <w:rsid w:val="009A4A4B"/>
    <w:rsid w:val="009F3500"/>
    <w:rsid w:val="00A65197"/>
    <w:rsid w:val="00AB04AC"/>
    <w:rsid w:val="00AB5019"/>
    <w:rsid w:val="00B956D3"/>
    <w:rsid w:val="00BA3652"/>
    <w:rsid w:val="00BE1917"/>
    <w:rsid w:val="00BF1196"/>
    <w:rsid w:val="00C1753A"/>
    <w:rsid w:val="00C44D23"/>
    <w:rsid w:val="00C757CC"/>
    <w:rsid w:val="00CE26D7"/>
    <w:rsid w:val="00E17DAA"/>
    <w:rsid w:val="00E61442"/>
    <w:rsid w:val="00F13081"/>
    <w:rsid w:val="00F22B57"/>
    <w:rsid w:val="00F67432"/>
    <w:rsid w:val="00FB3C8B"/>
    <w:rsid w:val="00FB65AF"/>
    <w:rsid w:val="00FC20C8"/>
    <w:rsid w:val="00FD745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allout" idref="#_x0000_s1249"/>
        <o:r id="V:Rule2" type="callout" idref="#Выноска 2 (с границей) 54"/>
        <o:r id="V:Rule3" type="callout" idref="#_x0000_s1247"/>
        <o:r id="V:Rule4" type="callout" idref="#_x0000_s1255"/>
        <o:r id="V:Rule5" type="callout" idref="#_x0000_s1318"/>
        <o:r id="V:Rule6" type="callout" idref="#_x0000_s1304"/>
        <o:r id="V:Rule7" type="callout" idref="#_x0000_s1265"/>
        <o:r id="V:Rule8" type="callout" idref="#_x0000_s1320"/>
        <o:r id="V:Rule9" type="callout" idref="#_x0000_s1310"/>
        <o:r id="V:Rule10" type="callout" idref="#_x0000_s1286"/>
        <o:r id="V:Rule11" type="callout" idref="#_x0000_s1311"/>
        <o:r id="V:Rule12" type="callout" idref="#AutoShape 68"/>
        <o:r id="V:Rule13" type="callout" idref="#_x0000_s1307"/>
        <o:r id="V:Rule14" type="callout" idref="#_x0000_s1285"/>
        <o:r id="V:Rule15" type="callout" idref="#_x0000_s1371"/>
        <o:r id="V:Rule16" type="callout" idref="#_x0000_s1352"/>
        <o:r id="V:Rule17" type="callout" idref="#_x0000_s1331"/>
        <o:r id="V:Rule18" type="callout" idref="#_x0000_s1377"/>
        <o:r id="V:Rule19" type="callout" idref="#_x0000_s1378"/>
        <o:r id="V:Rule20" type="callout" idref="#_x0000_s1353"/>
        <o:r id="V:Rule21" type="callout" idref="#_x0000_s1384"/>
        <o:r id="V:Rule22" type="callout" idref="#_x0000_s1393"/>
        <o:r id="V:Rule23" type="callout" idref="#_x0000_s1351"/>
        <o:r id="V:Rule24" type="callout" idref="#_x0000_s1374"/>
        <o:r id="V:Rule25" type="callout" idref="#_x0000_s1335"/>
        <o:r id="V:Rule26" type="connector" idref="#_x0000_s1367"/>
        <o:r id="V:Rule27" type="connector" idref="#_x0000_s1315"/>
        <o:r id="V:Rule28" type="connector" idref="#_x0000_s1273"/>
        <o:r id="V:Rule29" type="connector" idref="#AutoShape 81"/>
        <o:r id="V:Rule30" type="connector" idref="#AutoShape 119"/>
        <o:r id="V:Rule31" type="connector" idref="#_x0000_s1337"/>
        <o:r id="V:Rule32" type="connector" idref="#_x0000_s1364"/>
        <o:r id="V:Rule33" type="connector" idref="#_x0000_s1250"/>
        <o:r id="V:Rule34" type="connector" idref="#_x0000_s1355"/>
        <o:r id="V:Rule35" type="connector" idref="#_x0000_s1253"/>
        <o:r id="V:Rule36" type="connector" idref="#AutoShape 79"/>
        <o:r id="V:Rule37" type="connector" idref="#_x0000_s1297"/>
        <o:r id="V:Rule38" type="connector" idref="#_x0000_s1368"/>
        <o:r id="V:Rule39" type="connector" idref="#_x0000_s1375"/>
        <o:r id="V:Rule40" type="connector" idref="#_x0000_s1321"/>
        <o:r id="V:Rule41" type="connector" idref="#_x0000_s1301"/>
        <o:r id="V:Rule42" type="connector" idref="#_x0000_s1303"/>
        <o:r id="V:Rule43" type="connector" idref="#AutoShape 77"/>
        <o:r id="V:Rule44" type="connector" idref="#_x0000_s1338"/>
        <o:r id="V:Rule45" type="connector" idref="#_x0000_s1340"/>
        <o:r id="V:Rule46" type="connector" idref="#_x0000_s1296"/>
        <o:r id="V:Rule47" type="connector" idref="#_x0000_s1358"/>
        <o:r id="V:Rule48" type="connector" idref="#_x0000_s1389"/>
        <o:r id="V:Rule49" type="connector" idref="#_x0000_s1376"/>
        <o:r id="V:Rule50" type="connector" idref="#_x0000_s1370"/>
        <o:r id="V:Rule51" type="connector" idref="#AutoShape 91"/>
        <o:r id="V:Rule52" type="connector" idref="#_x0000_s1283"/>
        <o:r id="V:Rule53" type="connector" idref="#_x0000_s1362"/>
        <o:r id="V:Rule54" type="connector" idref="#_x0000_s1291"/>
        <o:r id="V:Rule55" type="connector" idref="#_x0000_s1295"/>
        <o:r id="V:Rule56" type="connector" idref="#_x0000_s1339"/>
        <o:r id="V:Rule57" type="connector" idref="#_x0000_s1363"/>
        <o:r id="V:Rule58" type="connector" idref="#_x0000_s1293"/>
        <o:r id="V:Rule59" type="connector" idref="#_x0000_s1382"/>
        <o:r id="V:Rule60" type="connector" idref="#_x0000_s1360"/>
        <o:r id="V:Rule61" type="connector" idref="#_x0000_s1300"/>
        <o:r id="V:Rule62" type="connector" idref="#_x0000_s1348"/>
        <o:r id="V:Rule63" type="connector" idref="#_x0000_s1251"/>
        <o:r id="V:Rule64" type="connector" idref="#_x0000_s1347"/>
        <o:r id="V:Rule65" type="connector" idref="#_x0000_s1308"/>
        <o:r id="V:Rule66" type="connector" idref="#_x0000_s1248"/>
        <o:r id="V:Rule67" type="connector" idref="#_x0000_s1385"/>
        <o:r id="V:Rule68" type="connector" idref="#_x0000_s1256"/>
        <o:r id="V:Rule69" type="connector" idref="#AutoShape 88"/>
        <o:r id="V:Rule70" type="connector" idref="#_x0000_s1272"/>
        <o:r id="V:Rule71" type="connector" idref="#_x0000_s1309"/>
        <o:r id="V:Rule72" type="connector" idref="#_x0000_s1349"/>
        <o:r id="V:Rule73" type="connector" idref="#_x0000_s1324"/>
        <o:r id="V:Rule74" type="connector" idref="#AutoShape 120"/>
        <o:r id="V:Rule75" type="connector" idref="#_x0000_s1274"/>
        <o:r id="V:Rule76" type="connector" idref="#_x0000_s1346"/>
        <o:r id="V:Rule77" type="connector" idref="#_x0000_s1282"/>
        <o:r id="V:Rule78" type="connector" idref="#_x0000_s1288"/>
        <o:r id="V:Rule79" type="connector" idref="#AutoShape 121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144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3392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33923"/>
  </w:style>
  <w:style w:type="paragraph" w:styleId="a5">
    <w:name w:val="footer"/>
    <w:basedOn w:val="a"/>
    <w:link w:val="a6"/>
    <w:uiPriority w:val="99"/>
    <w:unhideWhenUsed/>
    <w:rsid w:val="0073392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33923"/>
  </w:style>
  <w:style w:type="character" w:customStyle="1" w:styleId="s0">
    <w:name w:val="s0"/>
    <w:rsid w:val="00733923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styleId="a7">
    <w:name w:val="page number"/>
    <w:rsid w:val="00733923"/>
    <w:rPr>
      <w:rFonts w:cs="Times New Roman"/>
    </w:rPr>
  </w:style>
  <w:style w:type="paragraph" w:styleId="a8">
    <w:name w:val="No Spacing"/>
    <w:uiPriority w:val="1"/>
    <w:qFormat/>
    <w:rsid w:val="00733923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a9">
    <w:name w:val="Текст надписи"/>
    <w:basedOn w:val="aa"/>
    <w:rsid w:val="00733923"/>
    <w:pPr>
      <w:widowControl w:val="0"/>
      <w:jc w:val="center"/>
    </w:pPr>
    <w:rPr>
      <w:rFonts w:ascii="Arial Narrow" w:eastAsia="Times New Roman" w:hAnsi="Arial Narrow" w:cs="Arial Narrow"/>
      <w:lang w:eastAsia="ru-RU"/>
    </w:rPr>
  </w:style>
  <w:style w:type="paragraph" w:styleId="aa">
    <w:name w:val="footnote text"/>
    <w:basedOn w:val="a"/>
    <w:link w:val="ab"/>
    <w:uiPriority w:val="99"/>
    <w:semiHidden/>
    <w:unhideWhenUsed/>
    <w:rsid w:val="00733923"/>
    <w:pPr>
      <w:spacing w:after="0" w:line="240" w:lineRule="auto"/>
    </w:pPr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733923"/>
    <w:rPr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7339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733923"/>
    <w:rPr>
      <w:rFonts w:ascii="Tahoma" w:hAnsi="Tahoma" w:cs="Tahoma"/>
      <w:sz w:val="16"/>
      <w:szCs w:val="16"/>
    </w:rPr>
  </w:style>
  <w:style w:type="paragraph" w:styleId="ae">
    <w:name w:val="List Paragraph"/>
    <w:basedOn w:val="a"/>
    <w:uiPriority w:val="34"/>
    <w:qFormat/>
    <w:rsid w:val="00570460"/>
    <w:pPr>
      <w:ind w:left="720"/>
      <w:contextualSpacing/>
    </w:pPr>
  </w:style>
  <w:style w:type="character" w:styleId="af">
    <w:name w:val="Hyperlink"/>
    <w:basedOn w:val="a0"/>
    <w:uiPriority w:val="99"/>
    <w:semiHidden/>
    <w:unhideWhenUsed/>
    <w:rsid w:val="007F6EFB"/>
    <w:rPr>
      <w:rFonts w:ascii="Times New Roman" w:hAnsi="Times New Roman" w:cs="Times New Roman" w:hint="default"/>
      <w:b/>
      <w:bCs/>
      <w:i w:val="0"/>
      <w:iCs w:val="0"/>
      <w:color w:val="000080"/>
      <w:sz w:val="20"/>
      <w:szCs w:val="20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97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6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8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3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1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header" Target="header7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2.emf"/><Relationship Id="rId25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eader" Target="header5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header" Target="header6.xml"/><Relationship Id="rId28" Type="http://schemas.openxmlformats.org/officeDocument/2006/relationships/header" Target="header8.xml"/><Relationship Id="rId10" Type="http://schemas.openxmlformats.org/officeDocument/2006/relationships/header" Target="header1.xml"/><Relationship Id="rId19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hyperlink" Target="jl:31539469.1000%20" TargetMode="External"/><Relationship Id="rId14" Type="http://schemas.openxmlformats.org/officeDocument/2006/relationships/footer" Target="footer1.xml"/><Relationship Id="rId22" Type="http://schemas.openxmlformats.org/officeDocument/2006/relationships/oleObject" Target="embeddings/oleObject2.bin"/><Relationship Id="rId27" Type="http://schemas.openxmlformats.org/officeDocument/2006/relationships/footer" Target="footer5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99577D-902D-4687-AF7A-2CB5AC806E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17</Pages>
  <Words>2315</Words>
  <Characters>13196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54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Алимова Гульнур Алданбековна </cp:lastModifiedBy>
  <cp:revision>33</cp:revision>
  <cp:lastPrinted>2015-06-17T14:36:00Z</cp:lastPrinted>
  <dcterms:created xsi:type="dcterms:W3CDTF">2015-06-13T04:42:00Z</dcterms:created>
  <dcterms:modified xsi:type="dcterms:W3CDTF">2015-06-17T14:36:00Z</dcterms:modified>
</cp:coreProperties>
</file>